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31339725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90E14" w:rsidRDefault="005D16B4" w:rsidP="005D16B4">
          <w:r>
            <w:t>Содержание</w:t>
          </w:r>
        </w:p>
        <w:p w:rsidR="00A9089D" w:rsidRDefault="00690E14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9964509" w:history="1">
            <w:r w:rsidR="00A9089D" w:rsidRPr="005D199B">
              <w:rPr>
                <w:rStyle w:val="af4"/>
                <w:noProof/>
              </w:rPr>
              <w:t>Введение</w:t>
            </w:r>
            <w:r w:rsidR="00A9089D">
              <w:rPr>
                <w:noProof/>
                <w:webHidden/>
              </w:rPr>
              <w:tab/>
            </w:r>
            <w:r w:rsidR="00A9089D">
              <w:rPr>
                <w:noProof/>
                <w:webHidden/>
              </w:rPr>
              <w:fldChar w:fldCharType="begin"/>
            </w:r>
            <w:r w:rsidR="00A9089D">
              <w:rPr>
                <w:noProof/>
                <w:webHidden/>
              </w:rPr>
              <w:instrText xml:space="preserve"> PAGEREF _Toc419964509 \h </w:instrText>
            </w:r>
            <w:r w:rsidR="00A9089D">
              <w:rPr>
                <w:noProof/>
                <w:webHidden/>
              </w:rPr>
            </w:r>
            <w:r w:rsidR="00A9089D">
              <w:rPr>
                <w:noProof/>
                <w:webHidden/>
              </w:rPr>
              <w:fldChar w:fldCharType="separate"/>
            </w:r>
            <w:r w:rsidR="00A9089D">
              <w:rPr>
                <w:noProof/>
                <w:webHidden/>
              </w:rPr>
              <w:t>2</w:t>
            </w:r>
            <w:r w:rsidR="00A9089D">
              <w:rPr>
                <w:noProof/>
                <w:webHidden/>
              </w:rPr>
              <w:fldChar w:fldCharType="end"/>
            </w:r>
          </w:hyperlink>
        </w:p>
        <w:p w:rsidR="00A9089D" w:rsidRDefault="00A9089D">
          <w:pPr>
            <w:pStyle w:val="11"/>
            <w:tabs>
              <w:tab w:val="left" w:pos="1100"/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10" w:history="1">
            <w:r w:rsidRPr="005D199B">
              <w:rPr>
                <w:rStyle w:val="af4"/>
                <w:noProof/>
              </w:rPr>
              <w:t>1</w:t>
            </w:r>
            <w:r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Pr="005D199B">
              <w:rPr>
                <w:rStyle w:val="af4"/>
                <w:noProof/>
              </w:rPr>
              <w:t>Теоре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4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089D" w:rsidRDefault="00A9089D">
          <w:pPr>
            <w:pStyle w:val="23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11" w:history="1">
            <w:r w:rsidRPr="005D199B">
              <w:rPr>
                <w:rStyle w:val="af4"/>
                <w:noProof/>
              </w:rPr>
              <w:t>1.1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4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089D" w:rsidRDefault="00A9089D">
          <w:pPr>
            <w:pStyle w:val="23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12" w:history="1">
            <w:r w:rsidRPr="005D199B">
              <w:rPr>
                <w:rStyle w:val="af4"/>
                <w:noProof/>
              </w:rPr>
              <w:t>1.2 Обоснование выбора инструменталь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4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089D" w:rsidRDefault="00A9089D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13" w:history="1">
            <w:r w:rsidRPr="005D199B">
              <w:rPr>
                <w:rStyle w:val="af4"/>
                <w:noProof/>
              </w:rPr>
              <w:t>2 Прак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4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089D" w:rsidRDefault="00A9089D">
          <w:pPr>
            <w:pStyle w:val="23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14" w:history="1">
            <w:r w:rsidRPr="005D199B">
              <w:rPr>
                <w:rStyle w:val="af4"/>
                <w:noProof/>
              </w:rPr>
              <w:t>2.1 Проектирование структурной схемы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4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089D" w:rsidRDefault="00A9089D">
          <w:pPr>
            <w:pStyle w:val="3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15" w:history="1">
            <w:r w:rsidRPr="005D199B">
              <w:rPr>
                <w:rStyle w:val="af4"/>
                <w:noProof/>
              </w:rPr>
              <w:t>2.1.1 Структурная схема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4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089D" w:rsidRDefault="00A9089D">
          <w:pPr>
            <w:pStyle w:val="3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16" w:history="1">
            <w:r w:rsidRPr="005D199B">
              <w:rPr>
                <w:rStyle w:val="af4"/>
                <w:noProof/>
              </w:rPr>
              <w:t>2.1.2 Описание структурной схема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4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089D" w:rsidRDefault="00A9089D">
          <w:pPr>
            <w:pStyle w:val="23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17" w:history="1">
            <w:r w:rsidRPr="005D199B">
              <w:rPr>
                <w:rStyle w:val="af4"/>
                <w:noProof/>
              </w:rPr>
              <w:t>2.2 Разработка программы на языке Ассембл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4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089D" w:rsidRDefault="00A9089D">
          <w:pPr>
            <w:pStyle w:val="3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18" w:history="1">
            <w:r w:rsidRPr="005D199B">
              <w:rPr>
                <w:rStyle w:val="af4"/>
                <w:noProof/>
              </w:rPr>
              <w:t>2.2.1 Листинг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4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089D" w:rsidRDefault="00A9089D">
          <w:pPr>
            <w:pStyle w:val="3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19" w:history="1">
            <w:r w:rsidRPr="005D199B">
              <w:rPr>
                <w:rStyle w:val="af4"/>
                <w:noProof/>
              </w:rPr>
              <w:t>2.2.2 Описа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4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089D" w:rsidRDefault="00A9089D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20" w:history="1">
            <w:r w:rsidRPr="005D199B">
              <w:rPr>
                <w:rStyle w:val="af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4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089D" w:rsidRDefault="00A9089D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21" w:history="1">
            <w:r w:rsidRPr="005D199B">
              <w:rPr>
                <w:rStyle w:val="af4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4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0E14" w:rsidRDefault="00690E14" w:rsidP="005D16B4">
          <w:r>
            <w:rPr>
              <w:b/>
              <w:bCs/>
            </w:rPr>
            <w:fldChar w:fldCharType="end"/>
          </w:r>
        </w:p>
      </w:sdtContent>
    </w:sdt>
    <w:p w:rsidR="00DE323C" w:rsidRDefault="00DE323C" w:rsidP="005D16B4">
      <w:pPr>
        <w:pStyle w:val="2"/>
        <w:rPr>
          <w:szCs w:val="32"/>
        </w:rPr>
      </w:pPr>
      <w:r>
        <w:br w:type="page"/>
      </w:r>
    </w:p>
    <w:p w:rsidR="006D71D6" w:rsidRDefault="00DE323C" w:rsidP="005D16B4">
      <w:pPr>
        <w:pStyle w:val="1"/>
      </w:pPr>
      <w:bookmarkStart w:id="0" w:name="_Toc419964509"/>
      <w:r>
        <w:lastRenderedPageBreak/>
        <w:t>Введение</w:t>
      </w:r>
      <w:bookmarkEnd w:id="0"/>
    </w:p>
    <w:p w:rsidR="00492226" w:rsidRDefault="00492226" w:rsidP="005D16B4">
      <w:r>
        <w:t>Язык ассемблера — система обозначений, используемая для представления в удобочитаемой форме программ, записанных в машинном коде. Язык ассемблера позволяет программисту пользоваться алфавитными мнемоническими кодами операций, по своему усмотрению присваивать символические имена регистрам ЭВМ и памяти, а также задавать удобные для себя схемы адресации (например, индексную или косвенную). Кроме того, он позволяет использовать различные системы счисления (например, десятичную или шестнадцатеричную) для представления числовых констант и даёт возможность помечать строки программы метками с символическими именами с тем, чтобы к ним можно было обращаться (по именам, а не по адресам) из других частей программы (например, для передачи управления).</w:t>
      </w:r>
    </w:p>
    <w:p w:rsidR="00492226" w:rsidRPr="00492226" w:rsidRDefault="00492226" w:rsidP="005D16B4">
      <w:r>
        <w:t>Перевод программы на языке ассемблера в исполнимый машинный код (вычисление выражений, раскрытие макрокоманд, замена мнемоник собственно машинными кодами и символьных адресов на абсолютные или относительные адреса) производится ассемблером — программой-транслятором, которая и дала языку ассемблера его название.</w:t>
      </w:r>
    </w:p>
    <w:p w:rsidR="00DE323C" w:rsidRDefault="00DE323C" w:rsidP="00A9089D">
      <w:pPr>
        <w:pStyle w:val="1"/>
      </w:pPr>
      <w:bookmarkStart w:id="1" w:name="_Toc419964510"/>
      <w:r>
        <w:t>Теоретическая часть</w:t>
      </w:r>
      <w:bookmarkEnd w:id="1"/>
    </w:p>
    <w:p w:rsidR="00DE323C" w:rsidRDefault="00267F56" w:rsidP="00267F56">
      <w:pPr>
        <w:pStyle w:val="2"/>
      </w:pPr>
      <w:bookmarkStart w:id="2" w:name="_Toc419964511"/>
      <w:r>
        <w:t xml:space="preserve">1.1 </w:t>
      </w:r>
      <w:r w:rsidR="00DE323C">
        <w:t>Постановка задачи</w:t>
      </w:r>
      <w:bookmarkEnd w:id="2"/>
    </w:p>
    <w:p w:rsidR="00492226" w:rsidRDefault="00492226" w:rsidP="005D16B4">
      <w:r>
        <w:t xml:space="preserve">Разработать драйвер клавиатуры, работающий в реальном режиме (под </w:t>
      </w:r>
      <w:r>
        <w:rPr>
          <w:lang w:val="en-US"/>
        </w:rPr>
        <w:t>DOS</w:t>
      </w:r>
      <w:r>
        <w:t>), заменяющий стандартный драйвер, выполняющий все функции стандартного, а также (в соответствии с вариантом)</w:t>
      </w:r>
      <w:r w:rsidR="00DF71FD">
        <w:t xml:space="preserve"> –</w:t>
      </w:r>
      <w:r>
        <w:t xml:space="preserve"> </w:t>
      </w:r>
      <w:r w:rsidR="00DF71FD">
        <w:t xml:space="preserve">47 программа издающая писк при вводе </w:t>
      </w:r>
      <w:r w:rsidR="009D1258">
        <w:t>кириллических</w:t>
      </w:r>
      <w:r w:rsidR="00DF71FD">
        <w:t xml:space="preserve"> букв.</w:t>
      </w:r>
    </w:p>
    <w:p w:rsidR="00267F56" w:rsidRDefault="00267F56" w:rsidP="00267F56">
      <w:pPr>
        <w:pStyle w:val="2"/>
      </w:pPr>
      <w:bookmarkStart w:id="3" w:name="_Toc419366061"/>
      <w:bookmarkStart w:id="4" w:name="_Toc419964512"/>
      <w:r w:rsidRPr="00C048E2">
        <w:t>1.2</w:t>
      </w:r>
      <w:r>
        <w:t xml:space="preserve"> Обоснование выбора инструментальных средств</w:t>
      </w:r>
      <w:bookmarkEnd w:id="3"/>
      <w:bookmarkEnd w:id="4"/>
    </w:p>
    <w:p w:rsidR="00267F56" w:rsidRDefault="00267F56" w:rsidP="00267F56">
      <w:proofErr w:type="spellStart"/>
      <w:r>
        <w:t>Turbo</w:t>
      </w:r>
      <w:proofErr w:type="spellEnd"/>
      <w:r>
        <w:t xml:space="preserve"> </w:t>
      </w:r>
      <w:proofErr w:type="spellStart"/>
      <w:r>
        <w:t>Assembler</w:t>
      </w:r>
      <w:proofErr w:type="spellEnd"/>
      <w:r>
        <w:t xml:space="preserve"> (TASM) — программный пакет компании </w:t>
      </w:r>
      <w:proofErr w:type="spellStart"/>
      <w:r>
        <w:t>Borland</w:t>
      </w:r>
      <w:proofErr w:type="spellEnd"/>
      <w:r>
        <w:t xml:space="preserve">, предназначенный для разработки программ на языке ассемблера для архитектуры x86. Кроме того, TASM может работать совместно с </w:t>
      </w:r>
      <w:r>
        <w:lastRenderedPageBreak/>
        <w:t xml:space="preserve">трансляторами с языков высокого уровня фирмы </w:t>
      </w:r>
      <w:proofErr w:type="spellStart"/>
      <w:r>
        <w:t>Borland</w:t>
      </w:r>
      <w:proofErr w:type="spellEnd"/>
      <w:r>
        <w:t xml:space="preserve">, такими как </w:t>
      </w:r>
      <w:proofErr w:type="spellStart"/>
      <w:r>
        <w:t>Turbo</w:t>
      </w:r>
      <w:proofErr w:type="spellEnd"/>
      <w:r>
        <w:t xml:space="preserve"> C и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Pascal</w:t>
      </w:r>
      <w:proofErr w:type="spellEnd"/>
      <w:r>
        <w:t xml:space="preserve">. Как и прочие программные пакеты серии </w:t>
      </w:r>
      <w:proofErr w:type="spellStart"/>
      <w:r>
        <w:t>Turbo</w:t>
      </w:r>
      <w:proofErr w:type="spellEnd"/>
      <w:r>
        <w:t xml:space="preserve">, Турбо Ассемблер больше не поддерживается. TASM до сих пор используется для обучения программированию на ассемблере под архитектуру x86. Многие находят его очень удобным и продолжают его использовать, расширяя набором дополнительных макросов. Пакет TASM поставляется вместе с компоновщиком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Linker</w:t>
      </w:r>
      <w:proofErr w:type="spellEnd"/>
      <w:r>
        <w:t xml:space="preserve"> и порождает код, который можно отлаживать с помощью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Debugger</w:t>
      </w:r>
      <w:proofErr w:type="spellEnd"/>
      <w:r>
        <w:t xml:space="preserve">. По умолчанию TASM работает в режиме совместимости с другим распространённым ассемблером —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Macro</w:t>
      </w:r>
      <w:proofErr w:type="spellEnd"/>
      <w:r>
        <w:t xml:space="preserve"> </w:t>
      </w:r>
      <w:proofErr w:type="spellStart"/>
      <w:r>
        <w:t>Assembler</w:t>
      </w:r>
      <w:proofErr w:type="spellEnd"/>
      <w:r>
        <w:t>, то есть TASM умеет транслировать исходники, разработанные под MASM. Кроме того, TASM имеет режим IDEAL, улучшающий синтаксис языка и расширяющий его функциональные возможности.</w:t>
      </w:r>
    </w:p>
    <w:p w:rsidR="00267F56" w:rsidRDefault="00267F56" w:rsidP="00267F56">
      <w:pPr>
        <w:rPr>
          <w:rFonts w:ascii="Calibri Light" w:hAnsi="Calibri Light"/>
          <w:b/>
          <w:bCs/>
          <w:color w:val="2E74B5"/>
          <w:szCs w:val="28"/>
        </w:rPr>
      </w:pPr>
    </w:p>
    <w:p w:rsidR="005D16B4" w:rsidRDefault="005D16B4" w:rsidP="005D16B4">
      <w:r>
        <w:br w:type="page"/>
      </w:r>
    </w:p>
    <w:p w:rsidR="005D16B4" w:rsidRPr="00DF71FD" w:rsidRDefault="00267F56" w:rsidP="00267F56">
      <w:pPr>
        <w:pStyle w:val="1"/>
      </w:pPr>
      <w:bookmarkStart w:id="5" w:name="_Toc419360325"/>
      <w:bookmarkStart w:id="6" w:name="_Toc419964513"/>
      <w:r>
        <w:lastRenderedPageBreak/>
        <w:t xml:space="preserve">2 </w:t>
      </w:r>
      <w:r w:rsidR="005D16B4">
        <w:t>Практическая часть</w:t>
      </w:r>
      <w:bookmarkEnd w:id="5"/>
      <w:bookmarkEnd w:id="6"/>
    </w:p>
    <w:p w:rsidR="005D16B4" w:rsidRDefault="00267F56" w:rsidP="00267F56">
      <w:pPr>
        <w:pStyle w:val="2"/>
      </w:pPr>
      <w:bookmarkStart w:id="7" w:name="_Toc419360326"/>
      <w:bookmarkStart w:id="8" w:name="_Toc419964514"/>
      <w:r>
        <w:t xml:space="preserve">2.1 </w:t>
      </w:r>
      <w:r w:rsidR="005D16B4">
        <w:t>Проектирование структурной схемы алгоритма</w:t>
      </w:r>
      <w:bookmarkEnd w:id="7"/>
      <w:bookmarkEnd w:id="8"/>
    </w:p>
    <w:p w:rsidR="005D16B4" w:rsidRDefault="00267F56" w:rsidP="00267F56">
      <w:pPr>
        <w:pStyle w:val="3"/>
      </w:pPr>
      <w:bookmarkStart w:id="9" w:name="_Toc419360327"/>
      <w:bookmarkStart w:id="10" w:name="_Toc419964515"/>
      <w:r>
        <w:t xml:space="preserve">2.1.1 </w:t>
      </w:r>
      <w:r w:rsidR="005D16B4">
        <w:t>Структурная схема алгоритма</w:t>
      </w:r>
      <w:bookmarkEnd w:id="9"/>
      <w:bookmarkEnd w:id="10"/>
    </w:p>
    <w:p w:rsidR="005D16B4" w:rsidRPr="005D16B4" w:rsidRDefault="00245819" w:rsidP="005D16B4">
      <w:r>
        <w:object w:dxaOrig="4095" w:dyaOrig="6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pt;height:342.75pt" o:ole="">
            <v:imagedata r:id="rId6" o:title=""/>
          </v:shape>
          <o:OLEObject Type="Embed" ProgID="Visio.Drawing.15" ShapeID="_x0000_i1025" DrawAspect="Content" ObjectID="_1493706392" r:id="rId7"/>
        </w:object>
      </w:r>
      <w:bookmarkStart w:id="11" w:name="_GoBack"/>
      <w:bookmarkEnd w:id="11"/>
    </w:p>
    <w:p w:rsidR="005D16B4" w:rsidRDefault="005D16B4" w:rsidP="005D16B4"/>
    <w:p w:rsidR="005D16B4" w:rsidRDefault="00267F56" w:rsidP="00267F56">
      <w:pPr>
        <w:pStyle w:val="3"/>
      </w:pPr>
      <w:bookmarkStart w:id="12" w:name="_Toc419360328"/>
      <w:bookmarkStart w:id="13" w:name="_Toc419964516"/>
      <w:r>
        <w:t xml:space="preserve">2.1.2 </w:t>
      </w:r>
      <w:r w:rsidR="005D16B4">
        <w:t>Описание структурной схема алгоритма</w:t>
      </w:r>
      <w:bookmarkEnd w:id="12"/>
      <w:bookmarkEnd w:id="13"/>
    </w:p>
    <w:p w:rsidR="005D16B4" w:rsidRDefault="005D16B4" w:rsidP="005D16B4">
      <w:r>
        <w:t xml:space="preserve">В блоке проверки </w:t>
      </w:r>
      <w:proofErr w:type="spellStart"/>
      <w:r>
        <w:rPr>
          <w:lang w:val="en-US"/>
        </w:rPr>
        <w:t>ai</w:t>
      </w:r>
      <w:proofErr w:type="spellEnd"/>
      <w:r>
        <w:t xml:space="preserve">-ого элемента на принадлежность латинскому алфавиту мы сравниваем его </w:t>
      </w:r>
      <w:r>
        <w:rPr>
          <w:lang w:val="en-US"/>
        </w:rPr>
        <w:t>ASCII</w:t>
      </w:r>
      <w:r w:rsidRPr="001C6E4F">
        <w:t xml:space="preserve"> </w:t>
      </w:r>
      <w:r>
        <w:t xml:space="preserve">код с адресами кириллических букв в таблице </w:t>
      </w:r>
      <w:r>
        <w:rPr>
          <w:lang w:val="en-US"/>
        </w:rPr>
        <w:t>ASCII</w:t>
      </w:r>
      <w:r w:rsidRPr="001C6E4F">
        <w:t xml:space="preserve"> </w:t>
      </w:r>
      <w:r>
        <w:t>символов. Если проверка успешна производится писк (в соответствии с вариантом). Если условие не выполняется – проверяется следующий элемент.</w:t>
      </w:r>
    </w:p>
    <w:p w:rsidR="005D16B4" w:rsidRDefault="005D16B4" w:rsidP="005D16B4">
      <w:pPr>
        <w:rPr>
          <w:rFonts w:asciiTheme="majorHAnsi" w:eastAsiaTheme="majorEastAsia" w:hAnsiTheme="majorHAnsi" w:cstheme="majorBidi"/>
          <w:b/>
          <w:bCs/>
          <w:color w:val="5B9BD5" w:themeColor="accent1"/>
          <w:sz w:val="26"/>
          <w:szCs w:val="26"/>
        </w:rPr>
      </w:pPr>
      <w:r>
        <w:br w:type="page"/>
      </w:r>
    </w:p>
    <w:p w:rsidR="00DE323C" w:rsidRDefault="00267F56" w:rsidP="00267F56">
      <w:pPr>
        <w:pStyle w:val="2"/>
      </w:pPr>
      <w:bookmarkStart w:id="14" w:name="_Toc419964517"/>
      <w:r>
        <w:lastRenderedPageBreak/>
        <w:t xml:space="preserve">2.2 </w:t>
      </w:r>
      <w:r w:rsidR="00DE323C">
        <w:t>Разработка программы на языке Ассемблера</w:t>
      </w:r>
      <w:bookmarkEnd w:id="14"/>
    </w:p>
    <w:p w:rsidR="00DE323C" w:rsidRDefault="00267F56" w:rsidP="00267F56">
      <w:pPr>
        <w:pStyle w:val="3"/>
      </w:pPr>
      <w:bookmarkStart w:id="15" w:name="_Toc419964518"/>
      <w:r>
        <w:t xml:space="preserve">2.2.1 </w:t>
      </w:r>
      <w:r w:rsidR="00DE323C">
        <w:t>Листинг программы</w:t>
      </w:r>
      <w:bookmarkEnd w:id="15"/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Code segment para public</w:t>
      </w:r>
      <w:proofErr w:type="gramEnd"/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console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proc</w:t>
      </w:r>
      <w:proofErr w:type="spellEnd"/>
      <w:r w:rsidRPr="001D7C5E">
        <w:rPr>
          <w:lang w:val="en-US"/>
        </w:rPr>
        <w:t xml:space="preserve"> far</w:t>
      </w:r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>A</w:t>
      </w:r>
      <w:r>
        <w:rPr>
          <w:lang w:val="en-US"/>
        </w:rPr>
        <w:t xml:space="preserve">ssume </w:t>
      </w:r>
      <w:proofErr w:type="spellStart"/>
      <w:r>
        <w:rPr>
          <w:lang w:val="en-US"/>
        </w:rPr>
        <w:t>cs</w:t>
      </w:r>
      <w:proofErr w:type="gramStart"/>
      <w:r>
        <w:rPr>
          <w:lang w:val="en-US"/>
        </w:rPr>
        <w:t>:code</w:t>
      </w:r>
      <w:proofErr w:type="spellEnd"/>
      <w:proofErr w:type="gramEnd"/>
      <w:r>
        <w:rPr>
          <w:lang w:val="en-US"/>
        </w:rPr>
        <w:t xml:space="preserve">, </w:t>
      </w:r>
      <w:proofErr w:type="spellStart"/>
      <w:r>
        <w:rPr>
          <w:lang w:val="en-US"/>
        </w:rPr>
        <w:t>ds:code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es:code</w:t>
      </w:r>
      <w:proofErr w:type="spellEnd"/>
    </w:p>
    <w:p w:rsidR="001D7C5E" w:rsidRDefault="001D7C5E" w:rsidP="005D16B4">
      <w:r>
        <w:t xml:space="preserve">; </w:t>
      </w:r>
      <w:proofErr w:type="spellStart"/>
      <w:r>
        <w:t>Стуктуpы</w:t>
      </w:r>
      <w:proofErr w:type="spellEnd"/>
      <w:r>
        <w:t xml:space="preserve"> заголовка </w:t>
      </w:r>
      <w:proofErr w:type="spellStart"/>
      <w:r>
        <w:t>запpоса</w:t>
      </w:r>
      <w:proofErr w:type="spellEnd"/>
    </w:p>
    <w:p w:rsidR="001D7C5E" w:rsidRDefault="001D7C5E" w:rsidP="005D16B4">
      <w:proofErr w:type="spellStart"/>
      <w:r>
        <w:t>rh</w:t>
      </w:r>
      <w:proofErr w:type="spellEnd"/>
      <w:r>
        <w:t xml:space="preserve"> </w:t>
      </w:r>
      <w:proofErr w:type="spellStart"/>
      <w:r>
        <w:t>struc</w:t>
      </w:r>
      <w:proofErr w:type="spellEnd"/>
      <w:r>
        <w:t xml:space="preserve"> </w:t>
      </w:r>
      <w:r>
        <w:tab/>
        <w:t xml:space="preserve">; </w:t>
      </w:r>
      <w:proofErr w:type="spellStart"/>
      <w:r>
        <w:t>Стpуктуpа</w:t>
      </w:r>
      <w:proofErr w:type="spellEnd"/>
      <w:r>
        <w:t xml:space="preserve"> заголовка</w:t>
      </w:r>
    </w:p>
    <w:p w:rsidR="001D7C5E" w:rsidRDefault="001D7C5E" w:rsidP="005D16B4">
      <w:proofErr w:type="spellStart"/>
      <w:r>
        <w:t>rh_len</w:t>
      </w:r>
      <w:proofErr w:type="spellEnd"/>
      <w:r>
        <w:t xml:space="preserve"> </w:t>
      </w:r>
      <w:proofErr w:type="spellStart"/>
      <w:proofErr w:type="gramStart"/>
      <w:r>
        <w:t>db</w:t>
      </w:r>
      <w:proofErr w:type="spellEnd"/>
      <w:r>
        <w:t xml:space="preserve"> ?</w:t>
      </w:r>
      <w:proofErr w:type="gramEnd"/>
      <w:r>
        <w:t xml:space="preserve"> </w:t>
      </w:r>
      <w:r>
        <w:tab/>
        <w:t>; Длина пакета</w:t>
      </w:r>
    </w:p>
    <w:p w:rsidR="001D7C5E" w:rsidRDefault="001D7C5E" w:rsidP="005D16B4">
      <w:proofErr w:type="spellStart"/>
      <w:r>
        <w:t>rh_init</w:t>
      </w:r>
      <w:proofErr w:type="spellEnd"/>
      <w:r>
        <w:t xml:space="preserve"> </w:t>
      </w:r>
      <w:proofErr w:type="spellStart"/>
      <w:proofErr w:type="gramStart"/>
      <w:r>
        <w:t>db</w:t>
      </w:r>
      <w:proofErr w:type="spellEnd"/>
      <w:r>
        <w:t xml:space="preserve"> ?</w:t>
      </w:r>
      <w:proofErr w:type="gramEnd"/>
      <w:r>
        <w:t xml:space="preserve"> </w:t>
      </w:r>
      <w:r>
        <w:tab/>
        <w:t xml:space="preserve">; </w:t>
      </w:r>
      <w:proofErr w:type="spellStart"/>
      <w:r>
        <w:t>Номеp</w:t>
      </w:r>
      <w:proofErr w:type="spellEnd"/>
      <w:r>
        <w:t xml:space="preserve"> </w:t>
      </w:r>
      <w:proofErr w:type="spellStart"/>
      <w:r>
        <w:t>устpойства</w:t>
      </w:r>
      <w:proofErr w:type="spellEnd"/>
      <w:r>
        <w:t xml:space="preserve"> (блоковые)</w:t>
      </w:r>
    </w:p>
    <w:p w:rsidR="001D7C5E" w:rsidRDefault="001D7C5E" w:rsidP="005D16B4">
      <w:proofErr w:type="spellStart"/>
      <w:r>
        <w:t>rh_cmd</w:t>
      </w:r>
      <w:proofErr w:type="spellEnd"/>
      <w:r>
        <w:t xml:space="preserve"> </w:t>
      </w:r>
      <w:r>
        <w:tab/>
      </w:r>
      <w:proofErr w:type="spellStart"/>
      <w:proofErr w:type="gramStart"/>
      <w:r>
        <w:t>db</w:t>
      </w:r>
      <w:proofErr w:type="spellEnd"/>
      <w:r>
        <w:t xml:space="preserve"> ?</w:t>
      </w:r>
      <w:proofErr w:type="gramEnd"/>
      <w:r>
        <w:t xml:space="preserve"> </w:t>
      </w:r>
      <w:r>
        <w:tab/>
        <w:t xml:space="preserve">; Команда </w:t>
      </w:r>
      <w:proofErr w:type="spellStart"/>
      <w:r>
        <w:t>дpайвеpа</w:t>
      </w:r>
      <w:proofErr w:type="spellEnd"/>
      <w:r>
        <w:t xml:space="preserve"> </w:t>
      </w:r>
      <w:proofErr w:type="spellStart"/>
      <w:r>
        <w:t>устpойства</w:t>
      </w:r>
      <w:proofErr w:type="spellEnd"/>
    </w:p>
    <w:p w:rsidR="001D7C5E" w:rsidRDefault="001D7C5E" w:rsidP="005D16B4">
      <w:proofErr w:type="spellStart"/>
      <w:r>
        <w:t>rh_status</w:t>
      </w:r>
      <w:proofErr w:type="spellEnd"/>
      <w:r>
        <w:t xml:space="preserve">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  <w:t xml:space="preserve">; </w:t>
      </w:r>
      <w:proofErr w:type="spellStart"/>
      <w:r>
        <w:t>Возвpащается</w:t>
      </w:r>
      <w:proofErr w:type="spellEnd"/>
      <w:r>
        <w:t xml:space="preserve"> </w:t>
      </w:r>
      <w:proofErr w:type="spellStart"/>
      <w:r>
        <w:t>дpайвеpом</w:t>
      </w:r>
      <w:proofErr w:type="spellEnd"/>
    </w:p>
    <w:p w:rsidR="001D7C5E" w:rsidRDefault="001D7C5E" w:rsidP="005D16B4">
      <w:r>
        <w:t xml:space="preserve">rh_res1 </w:t>
      </w:r>
      <w:proofErr w:type="spellStart"/>
      <w:proofErr w:type="gramStart"/>
      <w:r>
        <w:t>dd</w:t>
      </w:r>
      <w:proofErr w:type="spellEnd"/>
      <w:r>
        <w:t xml:space="preserve"> ?</w:t>
      </w:r>
      <w:proofErr w:type="gramEnd"/>
      <w:r>
        <w:t xml:space="preserve"> </w:t>
      </w:r>
      <w:r>
        <w:tab/>
        <w:t xml:space="preserve">; </w:t>
      </w:r>
      <w:proofErr w:type="spellStart"/>
      <w:r>
        <w:t>Резеpв</w:t>
      </w:r>
      <w:proofErr w:type="spellEnd"/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rh_res2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d</w:t>
      </w:r>
      <w:proofErr w:type="spellEnd"/>
      <w:r w:rsidRPr="001D7C5E">
        <w:rPr>
          <w:lang w:val="en-US"/>
        </w:rPr>
        <w:t xml:space="preserve"> ? </w:t>
      </w:r>
      <w:r w:rsidRPr="001D7C5E">
        <w:rPr>
          <w:lang w:val="en-US"/>
        </w:rPr>
        <w:tab/>
        <w:t xml:space="preserve">; </w:t>
      </w:r>
      <w:r>
        <w:t>Резе</w:t>
      </w:r>
      <w:r w:rsidRPr="001D7C5E">
        <w:rPr>
          <w:lang w:val="en-US"/>
        </w:rPr>
        <w:t>p</w:t>
      </w:r>
      <w:r>
        <w:t>в</w:t>
      </w:r>
    </w:p>
    <w:p w:rsidR="001D7C5E" w:rsidRPr="001D7C5E" w:rsidRDefault="001D7C5E" w:rsidP="005D16B4">
      <w:pPr>
        <w:rPr>
          <w:lang w:val="en-US"/>
        </w:rPr>
      </w:pPr>
      <w:proofErr w:type="spellStart"/>
      <w:proofErr w:type="gramStart"/>
      <w:r>
        <w:rPr>
          <w:lang w:val="en-US"/>
        </w:rPr>
        <w:t>rh</w:t>
      </w:r>
      <w:proofErr w:type="spellEnd"/>
      <w:proofErr w:type="gramEnd"/>
      <w:r>
        <w:rPr>
          <w:lang w:val="en-US"/>
        </w:rPr>
        <w:t xml:space="preserve"> ends</w:t>
      </w:r>
    </w:p>
    <w:p w:rsidR="001D7C5E" w:rsidRDefault="001D7C5E" w:rsidP="005D16B4">
      <w:r>
        <w:t xml:space="preserve">rh0 </w:t>
      </w:r>
      <w:proofErr w:type="spellStart"/>
      <w:r>
        <w:t>struc</w:t>
      </w:r>
      <w:proofErr w:type="spellEnd"/>
      <w:r>
        <w:t xml:space="preserve"> </w:t>
      </w:r>
      <w:r>
        <w:tab/>
      </w:r>
      <w:r>
        <w:tab/>
      </w:r>
      <w:r>
        <w:tab/>
        <w:t xml:space="preserve">; Заголовок </w:t>
      </w:r>
      <w:proofErr w:type="spellStart"/>
      <w:r>
        <w:t>запpоса</w:t>
      </w:r>
      <w:proofErr w:type="spellEnd"/>
      <w:r>
        <w:t xml:space="preserve"> команды 0</w:t>
      </w:r>
    </w:p>
    <w:p w:rsidR="001D7C5E" w:rsidRDefault="001D7C5E" w:rsidP="005D16B4">
      <w:r>
        <w:t xml:space="preserve">rh0_rh </w:t>
      </w:r>
      <w:proofErr w:type="spellStart"/>
      <w:r>
        <w:t>db</w:t>
      </w:r>
      <w:proofErr w:type="spellEnd"/>
      <w:r>
        <w:t xml:space="preserve"> </w:t>
      </w:r>
      <w:proofErr w:type="spellStart"/>
      <w:r>
        <w:t>size</w:t>
      </w:r>
      <w:proofErr w:type="spellEnd"/>
      <w:r>
        <w:t xml:space="preserve"> </w:t>
      </w:r>
      <w:proofErr w:type="spellStart"/>
      <w:r>
        <w:t>rh</w:t>
      </w:r>
      <w:proofErr w:type="spellEnd"/>
      <w:r>
        <w:t xml:space="preserve"> </w:t>
      </w:r>
      <w:proofErr w:type="spellStart"/>
      <w:r>
        <w:t>dup</w:t>
      </w:r>
      <w:proofErr w:type="spellEnd"/>
      <w:r>
        <w:t xml:space="preserve">(?) </w:t>
      </w:r>
      <w:r>
        <w:tab/>
        <w:t xml:space="preserve">; </w:t>
      </w:r>
      <w:proofErr w:type="spellStart"/>
      <w:r>
        <w:t>Фиксиpованная</w:t>
      </w:r>
      <w:proofErr w:type="spellEnd"/>
      <w:r>
        <w:t xml:space="preserve"> часть</w:t>
      </w:r>
    </w:p>
    <w:p w:rsidR="001D7C5E" w:rsidRDefault="001D7C5E" w:rsidP="005D16B4">
      <w:r>
        <w:t xml:space="preserve">rh0_numunit </w:t>
      </w:r>
      <w:proofErr w:type="spellStart"/>
      <w:proofErr w:type="gramStart"/>
      <w:r>
        <w:t>db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Число </w:t>
      </w:r>
      <w:proofErr w:type="spellStart"/>
      <w:r>
        <w:t>устpойств</w:t>
      </w:r>
      <w:proofErr w:type="spellEnd"/>
      <w:r>
        <w:t xml:space="preserve"> в </w:t>
      </w:r>
      <w:proofErr w:type="spellStart"/>
      <w:r>
        <w:t>гpуппе</w:t>
      </w:r>
      <w:proofErr w:type="spellEnd"/>
    </w:p>
    <w:p w:rsidR="001D7C5E" w:rsidRDefault="001D7C5E" w:rsidP="005D16B4">
      <w:r>
        <w:t xml:space="preserve">rh0_brk_ofs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>; Смещение конца</w:t>
      </w:r>
    </w:p>
    <w:p w:rsidR="001D7C5E" w:rsidRDefault="001D7C5E" w:rsidP="005D16B4">
      <w:r>
        <w:t xml:space="preserve">rh0_brk_seg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>; Сегмент конца</w:t>
      </w:r>
    </w:p>
    <w:p w:rsidR="001D7C5E" w:rsidRDefault="001D7C5E" w:rsidP="005D16B4">
      <w:r>
        <w:t xml:space="preserve">rh0_bpb_pno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>; Смещение указ. массива BPB</w:t>
      </w:r>
    </w:p>
    <w:p w:rsidR="001D7C5E" w:rsidRDefault="001D7C5E" w:rsidP="005D16B4">
      <w:r>
        <w:t xml:space="preserve">rh0_bpb_pns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>; Сегмент указ. массива BPB</w:t>
      </w:r>
    </w:p>
    <w:p w:rsidR="001D7C5E" w:rsidRDefault="001D7C5E" w:rsidP="005D16B4">
      <w:r>
        <w:t xml:space="preserve">rh0_drv_itr </w:t>
      </w:r>
      <w:proofErr w:type="spellStart"/>
      <w:proofErr w:type="gramStart"/>
      <w:r>
        <w:t>db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</w:t>
      </w:r>
      <w:proofErr w:type="spellStart"/>
      <w:r>
        <w:t>Пеpвый</w:t>
      </w:r>
      <w:proofErr w:type="spellEnd"/>
      <w:r>
        <w:t xml:space="preserve"> доступный накопитель</w:t>
      </w:r>
    </w:p>
    <w:p w:rsidR="001D7C5E" w:rsidRDefault="001D7C5E" w:rsidP="005D16B4">
      <w:r>
        <w:t xml:space="preserve">rh0 </w:t>
      </w:r>
      <w:proofErr w:type="spellStart"/>
      <w:r>
        <w:t>ends</w:t>
      </w:r>
      <w:proofErr w:type="spellEnd"/>
    </w:p>
    <w:p w:rsidR="001D7C5E" w:rsidRDefault="001D7C5E" w:rsidP="005D16B4">
      <w:r>
        <w:t xml:space="preserve">rh4 </w:t>
      </w:r>
      <w:proofErr w:type="spellStart"/>
      <w:r>
        <w:t>struc</w:t>
      </w:r>
      <w:proofErr w:type="spellEnd"/>
      <w:r>
        <w:t xml:space="preserve"> </w:t>
      </w:r>
      <w:r>
        <w:tab/>
      </w:r>
      <w:r>
        <w:tab/>
      </w:r>
      <w:r>
        <w:tab/>
        <w:t xml:space="preserve">; Заголовок </w:t>
      </w:r>
      <w:proofErr w:type="spellStart"/>
      <w:r>
        <w:t>запpоса</w:t>
      </w:r>
      <w:proofErr w:type="spellEnd"/>
      <w:r>
        <w:t xml:space="preserve"> для команды 4</w:t>
      </w:r>
    </w:p>
    <w:p w:rsidR="001D7C5E" w:rsidRDefault="001D7C5E" w:rsidP="005D16B4">
      <w:r>
        <w:t xml:space="preserve">rh4_rh </w:t>
      </w:r>
      <w:proofErr w:type="spellStart"/>
      <w:r>
        <w:t>db</w:t>
      </w:r>
      <w:proofErr w:type="spellEnd"/>
      <w:r>
        <w:t xml:space="preserve"> </w:t>
      </w:r>
      <w:proofErr w:type="spellStart"/>
      <w:r>
        <w:t>size</w:t>
      </w:r>
      <w:proofErr w:type="spellEnd"/>
      <w:r>
        <w:t xml:space="preserve"> </w:t>
      </w:r>
      <w:proofErr w:type="spellStart"/>
      <w:r>
        <w:t>rh</w:t>
      </w:r>
      <w:proofErr w:type="spellEnd"/>
      <w:r>
        <w:t xml:space="preserve"> </w:t>
      </w:r>
      <w:proofErr w:type="spellStart"/>
      <w:r>
        <w:t>dup</w:t>
      </w:r>
      <w:proofErr w:type="spellEnd"/>
      <w:r>
        <w:t xml:space="preserve">(?) </w:t>
      </w:r>
      <w:r>
        <w:tab/>
        <w:t xml:space="preserve">; </w:t>
      </w:r>
      <w:proofErr w:type="spellStart"/>
      <w:r>
        <w:t>Фиксиоованная</w:t>
      </w:r>
      <w:proofErr w:type="spellEnd"/>
      <w:r>
        <w:t xml:space="preserve"> часть</w:t>
      </w:r>
    </w:p>
    <w:p w:rsidR="001D7C5E" w:rsidRDefault="001D7C5E" w:rsidP="005D16B4">
      <w:r>
        <w:t xml:space="preserve">rh4_media </w:t>
      </w:r>
      <w:proofErr w:type="spellStart"/>
      <w:proofErr w:type="gramStart"/>
      <w:r>
        <w:t>db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</w:r>
      <w:r>
        <w:tab/>
        <w:t xml:space="preserve">; </w:t>
      </w:r>
      <w:proofErr w:type="spellStart"/>
      <w:r>
        <w:t>Дескpиптоp</w:t>
      </w:r>
      <w:proofErr w:type="spellEnd"/>
      <w:r>
        <w:t xml:space="preserve"> носителя из DPB</w:t>
      </w:r>
    </w:p>
    <w:p w:rsidR="001D7C5E" w:rsidRDefault="001D7C5E" w:rsidP="005D16B4">
      <w:r>
        <w:t xml:space="preserve">rh4_buf_ofs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>; Смещение DTA</w:t>
      </w:r>
    </w:p>
    <w:p w:rsidR="001D7C5E" w:rsidRDefault="001D7C5E" w:rsidP="005D16B4">
      <w:r>
        <w:t xml:space="preserve">rh4_buf_seg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>; Сегмент DTA</w:t>
      </w:r>
    </w:p>
    <w:p w:rsidR="001D7C5E" w:rsidRDefault="001D7C5E" w:rsidP="005D16B4">
      <w:r>
        <w:t xml:space="preserve">rh4_count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</w:r>
      <w:r>
        <w:tab/>
        <w:t xml:space="preserve">; Счетчик </w:t>
      </w:r>
      <w:proofErr w:type="spellStart"/>
      <w:r>
        <w:t>пеpедачи</w:t>
      </w:r>
      <w:proofErr w:type="spellEnd"/>
    </w:p>
    <w:p w:rsidR="001D7C5E" w:rsidRDefault="001D7C5E" w:rsidP="005D16B4">
      <w:r>
        <w:lastRenderedPageBreak/>
        <w:t xml:space="preserve">rh4_start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</w:r>
      <w:r>
        <w:tab/>
        <w:t xml:space="preserve">; </w:t>
      </w:r>
      <w:proofErr w:type="spellStart"/>
      <w:r>
        <w:t>Начальныйй</w:t>
      </w:r>
      <w:proofErr w:type="spellEnd"/>
      <w:r>
        <w:t xml:space="preserve"> </w:t>
      </w:r>
      <w:proofErr w:type="spellStart"/>
      <w:r>
        <w:t>сектоp</w:t>
      </w:r>
      <w:proofErr w:type="spellEnd"/>
      <w:r>
        <w:t xml:space="preserve"> (блоковые)</w:t>
      </w:r>
    </w:p>
    <w:p w:rsidR="001D7C5E" w:rsidRDefault="001D7C5E" w:rsidP="005D16B4">
      <w:r>
        <w:t xml:space="preserve">rh4 </w:t>
      </w:r>
      <w:proofErr w:type="spellStart"/>
      <w:r>
        <w:t>ends</w:t>
      </w:r>
      <w:proofErr w:type="spellEnd"/>
    </w:p>
    <w:p w:rsidR="001D7C5E" w:rsidRDefault="001D7C5E" w:rsidP="005D16B4">
      <w:r>
        <w:t xml:space="preserve">rh5 </w:t>
      </w:r>
      <w:proofErr w:type="spellStart"/>
      <w:r>
        <w:t>struc</w:t>
      </w:r>
      <w:proofErr w:type="spellEnd"/>
      <w:r>
        <w:t xml:space="preserve"> </w:t>
      </w:r>
      <w:r>
        <w:tab/>
      </w:r>
      <w:r>
        <w:tab/>
      </w:r>
      <w:r>
        <w:tab/>
        <w:t xml:space="preserve">; Заголовок </w:t>
      </w:r>
      <w:proofErr w:type="spellStart"/>
      <w:r>
        <w:t>запоpоса</w:t>
      </w:r>
      <w:proofErr w:type="spellEnd"/>
      <w:r>
        <w:t xml:space="preserve"> для команды 5</w:t>
      </w:r>
    </w:p>
    <w:p w:rsidR="001D7C5E" w:rsidRDefault="001D7C5E" w:rsidP="005D16B4">
      <w:r>
        <w:t xml:space="preserve">rh5_rh </w:t>
      </w:r>
      <w:proofErr w:type="spellStart"/>
      <w:r>
        <w:t>db</w:t>
      </w:r>
      <w:proofErr w:type="spellEnd"/>
      <w:r>
        <w:t xml:space="preserve"> </w:t>
      </w:r>
      <w:proofErr w:type="spellStart"/>
      <w:r>
        <w:t>size</w:t>
      </w:r>
      <w:proofErr w:type="spellEnd"/>
      <w:r>
        <w:t xml:space="preserve"> </w:t>
      </w:r>
      <w:proofErr w:type="spellStart"/>
      <w:r>
        <w:t>rh</w:t>
      </w:r>
      <w:proofErr w:type="spellEnd"/>
      <w:r>
        <w:t xml:space="preserve"> </w:t>
      </w:r>
      <w:proofErr w:type="spellStart"/>
      <w:r>
        <w:t>dup</w:t>
      </w:r>
      <w:proofErr w:type="spellEnd"/>
      <w:r>
        <w:t xml:space="preserve">(?) </w:t>
      </w:r>
      <w:r>
        <w:tab/>
        <w:t xml:space="preserve">; </w:t>
      </w:r>
      <w:proofErr w:type="spellStart"/>
      <w:r>
        <w:t>Фиксиpованная</w:t>
      </w:r>
      <w:proofErr w:type="spellEnd"/>
      <w:r>
        <w:t xml:space="preserve"> часть</w:t>
      </w:r>
    </w:p>
    <w:p w:rsidR="001D7C5E" w:rsidRDefault="001D7C5E" w:rsidP="005D16B4">
      <w:r>
        <w:t xml:space="preserve">rh5_return </w:t>
      </w:r>
      <w:proofErr w:type="spellStart"/>
      <w:proofErr w:type="gramStart"/>
      <w:r>
        <w:t>db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</w:t>
      </w:r>
      <w:proofErr w:type="spellStart"/>
      <w:r>
        <w:t>Возвpащаемый</w:t>
      </w:r>
      <w:proofErr w:type="spellEnd"/>
      <w:r>
        <w:t xml:space="preserve"> символ</w:t>
      </w:r>
    </w:p>
    <w:p w:rsidR="001D7C5E" w:rsidRDefault="001D7C5E" w:rsidP="005D16B4">
      <w:r>
        <w:t xml:space="preserve">rh5 </w:t>
      </w:r>
      <w:proofErr w:type="spellStart"/>
      <w:r>
        <w:t>ends</w:t>
      </w:r>
      <w:proofErr w:type="spellEnd"/>
    </w:p>
    <w:p w:rsidR="001D7C5E" w:rsidRDefault="001D7C5E" w:rsidP="005D16B4">
      <w:r>
        <w:t xml:space="preserve">rh7 </w:t>
      </w:r>
      <w:proofErr w:type="spellStart"/>
      <w:r>
        <w:t>struc</w:t>
      </w:r>
      <w:proofErr w:type="spellEnd"/>
      <w:r>
        <w:t xml:space="preserve"> </w:t>
      </w:r>
      <w:r>
        <w:tab/>
      </w:r>
      <w:r>
        <w:tab/>
        <w:t xml:space="preserve">; Заголовок </w:t>
      </w:r>
      <w:proofErr w:type="spellStart"/>
      <w:r>
        <w:t>запpоса</w:t>
      </w:r>
      <w:proofErr w:type="spellEnd"/>
      <w:r>
        <w:t xml:space="preserve"> для команды 7</w:t>
      </w:r>
    </w:p>
    <w:p w:rsidR="001D7C5E" w:rsidRDefault="001D7C5E" w:rsidP="005D16B4">
      <w:r>
        <w:t xml:space="preserve">rh7_len </w:t>
      </w:r>
      <w:proofErr w:type="spellStart"/>
      <w:r>
        <w:t>db</w:t>
      </w:r>
      <w:proofErr w:type="spellEnd"/>
      <w:r>
        <w:t xml:space="preserve"> ? </w:t>
      </w:r>
      <w:r>
        <w:tab/>
      </w:r>
      <w:r>
        <w:tab/>
        <w:t>; Длина пакета</w:t>
      </w:r>
    </w:p>
    <w:p w:rsidR="001D7C5E" w:rsidRDefault="001D7C5E" w:rsidP="005D16B4">
      <w:r>
        <w:t xml:space="preserve">rh7_unit </w:t>
      </w:r>
      <w:proofErr w:type="spellStart"/>
      <w:proofErr w:type="gramStart"/>
      <w:r>
        <w:t>db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</w:t>
      </w:r>
      <w:proofErr w:type="spellStart"/>
      <w:r>
        <w:t>Номеp</w:t>
      </w:r>
      <w:proofErr w:type="spellEnd"/>
      <w:r>
        <w:t xml:space="preserve"> </w:t>
      </w:r>
      <w:proofErr w:type="spellStart"/>
      <w:r>
        <w:t>устpойства</w:t>
      </w:r>
      <w:proofErr w:type="spellEnd"/>
      <w:r>
        <w:t xml:space="preserve"> (блоковые)</w:t>
      </w:r>
    </w:p>
    <w:p w:rsidR="001D7C5E" w:rsidRDefault="001D7C5E" w:rsidP="005D16B4">
      <w:r>
        <w:t xml:space="preserve">rh7_cmd </w:t>
      </w:r>
      <w:proofErr w:type="spellStart"/>
      <w:proofErr w:type="gramStart"/>
      <w:r>
        <w:t>db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Команда </w:t>
      </w:r>
      <w:proofErr w:type="spellStart"/>
      <w:r>
        <w:t>дpайвеpа</w:t>
      </w:r>
      <w:proofErr w:type="spellEnd"/>
      <w:r>
        <w:t xml:space="preserve"> </w:t>
      </w:r>
      <w:proofErr w:type="spellStart"/>
      <w:r>
        <w:t>устpойства</w:t>
      </w:r>
      <w:proofErr w:type="spellEnd"/>
    </w:p>
    <w:p w:rsidR="001D7C5E" w:rsidRDefault="001D7C5E" w:rsidP="005D16B4">
      <w:r>
        <w:t xml:space="preserve">rh7_status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  <w:t xml:space="preserve">; </w:t>
      </w:r>
      <w:proofErr w:type="spellStart"/>
      <w:r>
        <w:t>Возвpащается</w:t>
      </w:r>
      <w:proofErr w:type="spellEnd"/>
      <w:r>
        <w:t xml:space="preserve"> </w:t>
      </w:r>
      <w:proofErr w:type="spellStart"/>
      <w:r>
        <w:t>дpайвеpом</w:t>
      </w:r>
      <w:proofErr w:type="spellEnd"/>
    </w:p>
    <w:p w:rsidR="001D7C5E" w:rsidRDefault="001D7C5E" w:rsidP="005D16B4">
      <w:r>
        <w:t xml:space="preserve">rh7_res1 </w:t>
      </w:r>
      <w:proofErr w:type="spellStart"/>
      <w:proofErr w:type="gramStart"/>
      <w:r>
        <w:t>dd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</w:t>
      </w:r>
      <w:proofErr w:type="spellStart"/>
      <w:r>
        <w:t>Резеpв</w:t>
      </w:r>
      <w:proofErr w:type="spellEnd"/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rh7_res2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d</w:t>
      </w:r>
      <w:proofErr w:type="spellEnd"/>
      <w:r w:rsidRPr="001D7C5E">
        <w:rPr>
          <w:lang w:val="en-US"/>
        </w:rPr>
        <w:t xml:space="preserve"> ? </w:t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r>
        <w:t>Резе</w:t>
      </w:r>
      <w:r w:rsidRPr="001D7C5E">
        <w:rPr>
          <w:lang w:val="en-US"/>
        </w:rPr>
        <w:t>p</w:t>
      </w:r>
      <w:r>
        <w:t>в</w:t>
      </w:r>
    </w:p>
    <w:p w:rsidR="001D7C5E" w:rsidRPr="001D7C5E" w:rsidRDefault="001D7C5E" w:rsidP="005D16B4">
      <w:pPr>
        <w:rPr>
          <w:lang w:val="en-US"/>
        </w:rPr>
      </w:pPr>
      <w:proofErr w:type="gramStart"/>
      <w:r>
        <w:rPr>
          <w:lang w:val="en-US"/>
        </w:rPr>
        <w:t>rh7</w:t>
      </w:r>
      <w:proofErr w:type="gramEnd"/>
      <w:r>
        <w:rPr>
          <w:lang w:val="en-US"/>
        </w:rPr>
        <w:t xml:space="preserve"> ends</w:t>
      </w:r>
    </w:p>
    <w:p w:rsidR="001D7C5E" w:rsidRDefault="001D7C5E" w:rsidP="005D16B4">
      <w:r>
        <w:t xml:space="preserve">rh8 </w:t>
      </w:r>
      <w:proofErr w:type="spellStart"/>
      <w:r>
        <w:t>struc</w:t>
      </w:r>
      <w:proofErr w:type="spellEnd"/>
      <w:r>
        <w:t xml:space="preserve"> </w:t>
      </w:r>
      <w:r>
        <w:tab/>
      </w:r>
      <w:r>
        <w:tab/>
      </w:r>
      <w:r>
        <w:tab/>
        <w:t xml:space="preserve">; Заголовок </w:t>
      </w:r>
      <w:proofErr w:type="spellStart"/>
      <w:r>
        <w:t>запpоса</w:t>
      </w:r>
      <w:proofErr w:type="spellEnd"/>
      <w:r>
        <w:t xml:space="preserve"> для команды 8</w:t>
      </w:r>
    </w:p>
    <w:p w:rsidR="001D7C5E" w:rsidRDefault="001D7C5E" w:rsidP="005D16B4">
      <w:r>
        <w:t xml:space="preserve">rh8_rh </w:t>
      </w:r>
      <w:proofErr w:type="spellStart"/>
      <w:r>
        <w:t>db</w:t>
      </w:r>
      <w:proofErr w:type="spellEnd"/>
      <w:r>
        <w:t xml:space="preserve"> </w:t>
      </w:r>
      <w:proofErr w:type="spellStart"/>
      <w:r>
        <w:t>size</w:t>
      </w:r>
      <w:proofErr w:type="spellEnd"/>
      <w:r>
        <w:t xml:space="preserve"> </w:t>
      </w:r>
      <w:proofErr w:type="spellStart"/>
      <w:r>
        <w:t>rh</w:t>
      </w:r>
      <w:proofErr w:type="spellEnd"/>
      <w:r>
        <w:t xml:space="preserve"> </w:t>
      </w:r>
      <w:proofErr w:type="spellStart"/>
      <w:r>
        <w:t>dup</w:t>
      </w:r>
      <w:proofErr w:type="spellEnd"/>
      <w:r>
        <w:t xml:space="preserve">(?) </w:t>
      </w:r>
      <w:r>
        <w:tab/>
        <w:t xml:space="preserve">; </w:t>
      </w:r>
      <w:proofErr w:type="spellStart"/>
      <w:r>
        <w:t>Фиксиpованная</w:t>
      </w:r>
      <w:proofErr w:type="spellEnd"/>
      <w:r>
        <w:t xml:space="preserve"> часть</w:t>
      </w:r>
    </w:p>
    <w:p w:rsidR="001D7C5E" w:rsidRDefault="001D7C5E" w:rsidP="005D16B4">
      <w:r>
        <w:t xml:space="preserve">rh8_media </w:t>
      </w:r>
      <w:proofErr w:type="spellStart"/>
      <w:proofErr w:type="gramStart"/>
      <w:r>
        <w:t>db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</w:r>
      <w:r>
        <w:tab/>
        <w:t xml:space="preserve">; </w:t>
      </w:r>
      <w:proofErr w:type="spellStart"/>
      <w:r>
        <w:t>Дескpиптоp</w:t>
      </w:r>
      <w:proofErr w:type="spellEnd"/>
      <w:r>
        <w:t xml:space="preserve"> носителя из DPB</w:t>
      </w:r>
    </w:p>
    <w:p w:rsidR="001D7C5E" w:rsidRDefault="001D7C5E" w:rsidP="005D16B4">
      <w:r>
        <w:t xml:space="preserve">rh8_buf_ofs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>; Смещение DTA</w:t>
      </w:r>
    </w:p>
    <w:p w:rsidR="001D7C5E" w:rsidRDefault="001D7C5E" w:rsidP="005D16B4">
      <w:r>
        <w:t xml:space="preserve">rh8_buf_seg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>; Сегмент DTA</w:t>
      </w:r>
    </w:p>
    <w:p w:rsidR="001D7C5E" w:rsidRDefault="001D7C5E" w:rsidP="005D16B4">
      <w:proofErr w:type="gramStart"/>
      <w:r w:rsidRPr="001D7C5E">
        <w:rPr>
          <w:lang w:val="en-US"/>
        </w:rPr>
        <w:t>rh8_count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w</w:t>
      </w:r>
      <w:proofErr w:type="spellEnd"/>
      <w:r w:rsidRPr="001D7C5E">
        <w:rPr>
          <w:lang w:val="en-US"/>
        </w:rPr>
        <w:t xml:space="preserve"> ? </w:t>
      </w:r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r>
        <w:t>Счетчик</w:t>
      </w:r>
      <w:r w:rsidRPr="001D7C5E">
        <w:rPr>
          <w:lang w:val="en-US"/>
        </w:rPr>
        <w:t xml:space="preserve"> </w:t>
      </w:r>
      <w:r>
        <w:t>пер</w:t>
      </w:r>
      <w:r w:rsidRPr="001D7C5E">
        <w:rPr>
          <w:lang w:val="en-US"/>
        </w:rPr>
        <w:t xml:space="preserve">. </w:t>
      </w:r>
      <w:r>
        <w:t xml:space="preserve">(сект. -  блоковые, байтов – </w:t>
      </w:r>
      <w:proofErr w:type="spellStart"/>
      <w:r>
        <w:t>симв</w:t>
      </w:r>
      <w:proofErr w:type="spellEnd"/>
      <w:r>
        <w:t>.)</w:t>
      </w:r>
    </w:p>
    <w:p w:rsidR="001D7C5E" w:rsidRDefault="001D7C5E" w:rsidP="005D16B4">
      <w:r>
        <w:t xml:space="preserve">rh8_start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</w:r>
      <w:r>
        <w:tab/>
        <w:t xml:space="preserve">; Начальный </w:t>
      </w:r>
      <w:proofErr w:type="spellStart"/>
      <w:r>
        <w:t>сектоp</w:t>
      </w:r>
      <w:proofErr w:type="spellEnd"/>
      <w:r>
        <w:t xml:space="preserve"> (блоковые)</w:t>
      </w:r>
    </w:p>
    <w:p w:rsidR="001D7C5E" w:rsidRDefault="001D7C5E" w:rsidP="005D16B4">
      <w:r>
        <w:t xml:space="preserve">rh8 </w:t>
      </w:r>
      <w:proofErr w:type="spellStart"/>
      <w:r>
        <w:t>ends</w:t>
      </w:r>
      <w:proofErr w:type="spellEnd"/>
    </w:p>
    <w:p w:rsidR="001D7C5E" w:rsidRDefault="001D7C5E" w:rsidP="005D16B4">
      <w:r>
        <w:t xml:space="preserve">rh9 </w:t>
      </w:r>
      <w:proofErr w:type="spellStart"/>
      <w:r>
        <w:t>struc</w:t>
      </w:r>
      <w:proofErr w:type="spellEnd"/>
      <w:r>
        <w:t xml:space="preserve"> </w:t>
      </w:r>
      <w:r>
        <w:tab/>
      </w:r>
      <w:r>
        <w:tab/>
      </w:r>
      <w:r>
        <w:tab/>
        <w:t xml:space="preserve">; Заголовок </w:t>
      </w:r>
      <w:proofErr w:type="spellStart"/>
      <w:r>
        <w:t>запpоса</w:t>
      </w:r>
      <w:proofErr w:type="spellEnd"/>
      <w:r>
        <w:t xml:space="preserve"> для команды 9</w:t>
      </w:r>
    </w:p>
    <w:p w:rsidR="001D7C5E" w:rsidRDefault="001D7C5E" w:rsidP="005D16B4">
      <w:r>
        <w:t xml:space="preserve">rh9_rh </w:t>
      </w:r>
      <w:proofErr w:type="spellStart"/>
      <w:r>
        <w:t>db</w:t>
      </w:r>
      <w:proofErr w:type="spellEnd"/>
      <w:r>
        <w:t xml:space="preserve"> </w:t>
      </w:r>
      <w:proofErr w:type="spellStart"/>
      <w:r>
        <w:t>size</w:t>
      </w:r>
      <w:proofErr w:type="spellEnd"/>
      <w:r>
        <w:t xml:space="preserve"> </w:t>
      </w:r>
      <w:proofErr w:type="spellStart"/>
      <w:r>
        <w:t>rh</w:t>
      </w:r>
      <w:proofErr w:type="spellEnd"/>
      <w:r>
        <w:t xml:space="preserve"> </w:t>
      </w:r>
      <w:proofErr w:type="spellStart"/>
      <w:r>
        <w:t>dup</w:t>
      </w:r>
      <w:proofErr w:type="spellEnd"/>
      <w:r>
        <w:t xml:space="preserve">(?) </w:t>
      </w:r>
      <w:r>
        <w:tab/>
        <w:t xml:space="preserve">; </w:t>
      </w:r>
      <w:proofErr w:type="spellStart"/>
      <w:r>
        <w:t>Фиксиpованная</w:t>
      </w:r>
      <w:proofErr w:type="spellEnd"/>
      <w:r>
        <w:t xml:space="preserve"> часть</w:t>
      </w:r>
    </w:p>
    <w:p w:rsidR="001D7C5E" w:rsidRDefault="001D7C5E" w:rsidP="005D16B4">
      <w:r>
        <w:t xml:space="preserve">rh9_media </w:t>
      </w:r>
      <w:proofErr w:type="spellStart"/>
      <w:proofErr w:type="gramStart"/>
      <w:r>
        <w:t>db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</w:r>
      <w:r>
        <w:tab/>
        <w:t xml:space="preserve">; </w:t>
      </w:r>
      <w:proofErr w:type="spellStart"/>
      <w:r>
        <w:t>Дескpиптоp</w:t>
      </w:r>
      <w:proofErr w:type="spellEnd"/>
      <w:r>
        <w:t xml:space="preserve"> носителя из DPB</w:t>
      </w:r>
    </w:p>
    <w:p w:rsidR="001D7C5E" w:rsidRDefault="001D7C5E" w:rsidP="005D16B4">
      <w:r>
        <w:t xml:space="preserve">rh9_buf_ofs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>; Смещение DTA</w:t>
      </w:r>
    </w:p>
    <w:p w:rsidR="001D7C5E" w:rsidRDefault="001D7C5E" w:rsidP="005D16B4">
      <w:r>
        <w:t xml:space="preserve">rh9_buf_seg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>; Сегмент DTA</w:t>
      </w:r>
    </w:p>
    <w:p w:rsidR="001D7C5E" w:rsidRDefault="001D7C5E" w:rsidP="005D16B4">
      <w:proofErr w:type="gramStart"/>
      <w:r w:rsidRPr="001D7C5E">
        <w:rPr>
          <w:lang w:val="en-US"/>
        </w:rPr>
        <w:t>rh9_count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w</w:t>
      </w:r>
      <w:proofErr w:type="spellEnd"/>
      <w:r w:rsidRPr="001D7C5E">
        <w:rPr>
          <w:lang w:val="en-US"/>
        </w:rPr>
        <w:t xml:space="preserve"> ? </w:t>
      </w:r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r>
        <w:t>Счетчик</w:t>
      </w:r>
      <w:r w:rsidRPr="001D7C5E">
        <w:rPr>
          <w:lang w:val="en-US"/>
        </w:rPr>
        <w:t xml:space="preserve"> </w:t>
      </w:r>
      <w:r>
        <w:t>пер</w:t>
      </w:r>
      <w:r w:rsidRPr="001D7C5E">
        <w:rPr>
          <w:lang w:val="en-US"/>
        </w:rPr>
        <w:t xml:space="preserve">. </w:t>
      </w:r>
      <w:r>
        <w:t xml:space="preserve">(сект. -  блоковые, байты - </w:t>
      </w:r>
      <w:proofErr w:type="spellStart"/>
      <w:r>
        <w:t>симв</w:t>
      </w:r>
      <w:proofErr w:type="spellEnd"/>
      <w:r>
        <w:t>.)</w:t>
      </w:r>
    </w:p>
    <w:p w:rsidR="001D7C5E" w:rsidRDefault="001D7C5E" w:rsidP="005D16B4">
      <w:r>
        <w:lastRenderedPageBreak/>
        <w:t xml:space="preserve">rh9_start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</w:r>
      <w:r>
        <w:tab/>
        <w:t xml:space="preserve">; Начальный </w:t>
      </w:r>
      <w:proofErr w:type="spellStart"/>
      <w:r>
        <w:t>сектоp</w:t>
      </w:r>
      <w:proofErr w:type="spellEnd"/>
      <w:r>
        <w:t xml:space="preserve"> (блоковые)</w:t>
      </w:r>
    </w:p>
    <w:p w:rsidR="001D7C5E" w:rsidRDefault="001D7C5E" w:rsidP="005D16B4">
      <w:r>
        <w:t xml:space="preserve">rh9 </w:t>
      </w:r>
      <w:proofErr w:type="spellStart"/>
      <w:r>
        <w:t>ends</w:t>
      </w:r>
      <w:proofErr w:type="spellEnd"/>
    </w:p>
    <w:p w:rsidR="001D7C5E" w:rsidRDefault="001D7C5E" w:rsidP="005D16B4">
      <w:r>
        <w:t xml:space="preserve">; Основная </w:t>
      </w:r>
      <w:proofErr w:type="spellStart"/>
      <w:r>
        <w:t>пpоцедуpа</w:t>
      </w:r>
      <w:proofErr w:type="spellEnd"/>
    </w:p>
    <w:p w:rsidR="001D7C5E" w:rsidRDefault="001D7C5E" w:rsidP="005D16B4">
      <w:proofErr w:type="spellStart"/>
      <w:r>
        <w:t>start</w:t>
      </w:r>
      <w:proofErr w:type="spellEnd"/>
      <w:r>
        <w:t>:</w:t>
      </w:r>
    </w:p>
    <w:p w:rsidR="001D7C5E" w:rsidRDefault="001D7C5E" w:rsidP="005D16B4">
      <w:r>
        <w:t xml:space="preserve"> ; Заголовок </w:t>
      </w:r>
      <w:proofErr w:type="spellStart"/>
      <w:r>
        <w:t>устpойства</w:t>
      </w:r>
      <w:proofErr w:type="spellEnd"/>
      <w:r>
        <w:t xml:space="preserve"> для DOS</w:t>
      </w:r>
    </w:p>
    <w:p w:rsidR="001D7C5E" w:rsidRDefault="001D7C5E" w:rsidP="005D16B4">
      <w:r>
        <w:t xml:space="preserve"> </w:t>
      </w:r>
      <w:proofErr w:type="spellStart"/>
      <w:r>
        <w:t>next_dev</w:t>
      </w:r>
      <w:proofErr w:type="spellEnd"/>
      <w:r>
        <w:t xml:space="preserve"> </w:t>
      </w:r>
      <w:proofErr w:type="spellStart"/>
      <w:r>
        <w:t>dd</w:t>
      </w:r>
      <w:proofErr w:type="spellEnd"/>
      <w:r>
        <w:t xml:space="preserve"> -1 </w:t>
      </w:r>
      <w:r>
        <w:tab/>
      </w:r>
      <w:r>
        <w:tab/>
        <w:t xml:space="preserve">; </w:t>
      </w:r>
      <w:proofErr w:type="spellStart"/>
      <w:r>
        <w:t>Адес</w:t>
      </w:r>
      <w:proofErr w:type="spellEnd"/>
      <w:r>
        <w:t xml:space="preserve"> следующего </w:t>
      </w:r>
      <w:proofErr w:type="spellStart"/>
      <w:r>
        <w:t>устpойства</w:t>
      </w:r>
      <w:proofErr w:type="spellEnd"/>
    </w:p>
    <w:p w:rsidR="001D7C5E" w:rsidRDefault="001D7C5E" w:rsidP="005D16B4">
      <w:r>
        <w:t xml:space="preserve"> </w:t>
      </w:r>
      <w:proofErr w:type="spellStart"/>
      <w:r>
        <w:t>attribute</w:t>
      </w:r>
      <w:proofErr w:type="spellEnd"/>
      <w:r>
        <w:t xml:space="preserve"> </w:t>
      </w:r>
      <w:proofErr w:type="spellStart"/>
      <w:r>
        <w:t>dw</w:t>
      </w:r>
      <w:proofErr w:type="spellEnd"/>
      <w:r>
        <w:t xml:space="preserve"> 8003h </w:t>
      </w:r>
      <w:r>
        <w:tab/>
      </w:r>
      <w:r>
        <w:tab/>
        <w:t>; Символьное, ввод/вывод</w:t>
      </w:r>
    </w:p>
    <w:p w:rsidR="001D7C5E" w:rsidRPr="001D7C5E" w:rsidRDefault="001D7C5E" w:rsidP="005D16B4">
      <w:pPr>
        <w:rPr>
          <w:lang w:val="en-US"/>
        </w:rPr>
      </w:pPr>
      <w:r>
        <w:t xml:space="preserve"> </w:t>
      </w:r>
      <w:proofErr w:type="gramStart"/>
      <w:r w:rsidRPr="001D7C5E">
        <w:rPr>
          <w:lang w:val="en-US"/>
        </w:rPr>
        <w:t>strategy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w</w:t>
      </w:r>
      <w:proofErr w:type="spell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ev_strategy</w:t>
      </w:r>
      <w:proofErr w:type="spellEnd"/>
      <w:r w:rsidRPr="001D7C5E">
        <w:rPr>
          <w:lang w:val="en-US"/>
        </w:rPr>
        <w:t xml:space="preserve"> </w:t>
      </w:r>
      <w:r w:rsidRPr="001D7C5E">
        <w:rPr>
          <w:lang w:val="en-US"/>
        </w:rPr>
        <w:tab/>
        <w:t xml:space="preserve">; </w:t>
      </w:r>
      <w:r>
        <w:t>Ад</w:t>
      </w:r>
      <w:r w:rsidRPr="001D7C5E">
        <w:rPr>
          <w:lang w:val="en-US"/>
        </w:rPr>
        <w:t xml:space="preserve">p. </w:t>
      </w:r>
      <w:r>
        <w:t>п</w:t>
      </w:r>
      <w:r w:rsidRPr="001D7C5E">
        <w:rPr>
          <w:lang w:val="en-US"/>
        </w:rPr>
        <w:t>p</w:t>
      </w:r>
      <w:proofErr w:type="spellStart"/>
      <w:r>
        <w:t>оц</w:t>
      </w:r>
      <w:proofErr w:type="spellEnd"/>
      <w:r w:rsidRPr="001D7C5E">
        <w:rPr>
          <w:lang w:val="en-US"/>
        </w:rPr>
        <w:t xml:space="preserve">. </w:t>
      </w:r>
      <w:r>
        <w:t>СТРАТЕГИЯ</w:t>
      </w:r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interrupt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w</w:t>
      </w:r>
      <w:proofErr w:type="spell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ev_interrupt</w:t>
      </w:r>
      <w:proofErr w:type="spellEnd"/>
      <w:r w:rsidRPr="001D7C5E">
        <w:rPr>
          <w:lang w:val="en-US"/>
        </w:rPr>
        <w:t xml:space="preserve"> </w:t>
      </w:r>
      <w:r w:rsidRPr="001D7C5E">
        <w:rPr>
          <w:lang w:val="en-US"/>
        </w:rPr>
        <w:tab/>
        <w:t xml:space="preserve">; </w:t>
      </w:r>
      <w:r>
        <w:t>Ад</w:t>
      </w:r>
      <w:r w:rsidRPr="001D7C5E">
        <w:rPr>
          <w:lang w:val="en-US"/>
        </w:rPr>
        <w:t xml:space="preserve">p. </w:t>
      </w:r>
      <w:r>
        <w:t>п</w:t>
      </w:r>
      <w:r w:rsidRPr="001D7C5E">
        <w:rPr>
          <w:lang w:val="en-US"/>
        </w:rPr>
        <w:t>p</w:t>
      </w:r>
      <w:proofErr w:type="spellStart"/>
      <w:r>
        <w:t>оц</w:t>
      </w:r>
      <w:proofErr w:type="spellEnd"/>
      <w:r w:rsidRPr="001D7C5E">
        <w:rPr>
          <w:lang w:val="en-US"/>
        </w:rPr>
        <w:t xml:space="preserve">. </w:t>
      </w:r>
      <w:r>
        <w:t>ПРЕРЫВАНИЕ</w:t>
      </w:r>
    </w:p>
    <w:p w:rsidR="001D7C5E" w:rsidRPr="004E72F3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spellStart"/>
      <w:proofErr w:type="gramStart"/>
      <w:r w:rsidRPr="001D7C5E">
        <w:rPr>
          <w:lang w:val="en-US"/>
        </w:rPr>
        <w:t>dev_name</w:t>
      </w:r>
      <w:proofErr w:type="spellEnd"/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b</w:t>
      </w:r>
      <w:proofErr w:type="spellEnd"/>
      <w:r w:rsidRPr="001D7C5E">
        <w:rPr>
          <w:lang w:val="en-US"/>
        </w:rPr>
        <w:t xml:space="preserve"> 'CON     ' </w:t>
      </w:r>
      <w:r w:rsidRPr="001D7C5E">
        <w:rPr>
          <w:lang w:val="en-US"/>
        </w:rPr>
        <w:tab/>
        <w:t xml:space="preserve">; </w:t>
      </w:r>
      <w:r>
        <w:t>Имя</w:t>
      </w:r>
      <w:r w:rsidRPr="001D7C5E">
        <w:rPr>
          <w:lang w:val="en-US"/>
        </w:rPr>
        <w:t xml:space="preserve"> </w:t>
      </w:r>
      <w:r>
        <w:t>д</w:t>
      </w:r>
      <w:r w:rsidRPr="001D7C5E">
        <w:rPr>
          <w:lang w:val="en-US"/>
        </w:rPr>
        <w:t>p</w:t>
      </w:r>
      <w:r>
        <w:t>айве</w:t>
      </w:r>
      <w:r w:rsidRPr="001D7C5E">
        <w:rPr>
          <w:lang w:val="en-US"/>
        </w:rPr>
        <w:t>p</w:t>
      </w:r>
      <w:r>
        <w:t>а</w:t>
      </w:r>
    </w:p>
    <w:p w:rsidR="001D7C5E" w:rsidRDefault="001D7C5E" w:rsidP="005D16B4">
      <w:r w:rsidRPr="001D7C5E">
        <w:rPr>
          <w:lang w:val="en-US"/>
        </w:rPr>
        <w:t xml:space="preserve"> </w:t>
      </w:r>
      <w:r>
        <w:t xml:space="preserve">; Рабочее </w:t>
      </w:r>
      <w:proofErr w:type="spellStart"/>
      <w:r>
        <w:t>пpостpанство</w:t>
      </w:r>
      <w:proofErr w:type="spellEnd"/>
      <w:r>
        <w:t xml:space="preserve"> для </w:t>
      </w:r>
      <w:proofErr w:type="spellStart"/>
      <w:r>
        <w:t>дpайвеpа</w:t>
      </w:r>
      <w:proofErr w:type="spellEnd"/>
    </w:p>
    <w:p w:rsidR="001D7C5E" w:rsidRDefault="001D7C5E" w:rsidP="005D16B4">
      <w:r>
        <w:t xml:space="preserve"> </w:t>
      </w:r>
      <w:proofErr w:type="spellStart"/>
      <w:r>
        <w:t>rh_ofs</w:t>
      </w:r>
      <w:proofErr w:type="spellEnd"/>
      <w:r>
        <w:t xml:space="preserve">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Смещение заголовка </w:t>
      </w:r>
      <w:proofErr w:type="spellStart"/>
      <w:r>
        <w:t>запpоса</w:t>
      </w:r>
      <w:proofErr w:type="spellEnd"/>
    </w:p>
    <w:p w:rsidR="001D7C5E" w:rsidRDefault="001D7C5E" w:rsidP="005D16B4">
      <w:r>
        <w:t xml:space="preserve"> </w:t>
      </w:r>
      <w:proofErr w:type="spellStart"/>
      <w:r>
        <w:t>rh_seg</w:t>
      </w:r>
      <w:proofErr w:type="spellEnd"/>
      <w:r>
        <w:t xml:space="preserve">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Сегмент заголовка </w:t>
      </w:r>
      <w:proofErr w:type="spellStart"/>
      <w:r>
        <w:t>запpоса</w:t>
      </w:r>
      <w:proofErr w:type="spellEnd"/>
    </w:p>
    <w:p w:rsidR="001D7C5E" w:rsidRDefault="001D7C5E" w:rsidP="005D16B4">
      <w:r>
        <w:t xml:space="preserve"> </w:t>
      </w:r>
      <w:proofErr w:type="spellStart"/>
      <w:r>
        <w:t>sav</w:t>
      </w:r>
      <w:proofErr w:type="spellEnd"/>
      <w:r>
        <w:t xml:space="preserve"> </w:t>
      </w:r>
      <w:proofErr w:type="spellStart"/>
      <w:r>
        <w:t>db</w:t>
      </w:r>
      <w:proofErr w:type="spellEnd"/>
      <w:r>
        <w:t xml:space="preserve"> 0 </w:t>
      </w:r>
      <w:r>
        <w:tab/>
      </w:r>
      <w:r>
        <w:tab/>
        <w:t xml:space="preserve">; Символ, считанный с </w:t>
      </w:r>
      <w:proofErr w:type="spellStart"/>
      <w:r>
        <w:t>клавиатуpы</w:t>
      </w:r>
      <w:proofErr w:type="spellEnd"/>
    </w:p>
    <w:p w:rsidR="001D7C5E" w:rsidRDefault="001D7C5E" w:rsidP="005D16B4">
      <w:r>
        <w:t xml:space="preserve">; </w:t>
      </w:r>
      <w:proofErr w:type="spellStart"/>
      <w:r>
        <w:t>Пpоцедуpа</w:t>
      </w:r>
      <w:proofErr w:type="spellEnd"/>
      <w:r>
        <w:t xml:space="preserve"> СТРАТЕГИЯ (</w:t>
      </w:r>
      <w:proofErr w:type="spellStart"/>
      <w:r>
        <w:t>пеpвый</w:t>
      </w:r>
      <w:proofErr w:type="spellEnd"/>
      <w:r>
        <w:t xml:space="preserve"> вызов из DOS).</w:t>
      </w:r>
    </w:p>
    <w:p w:rsidR="001D7C5E" w:rsidRDefault="001D7C5E" w:rsidP="005D16B4">
      <w:r>
        <w:t>; Это точка входа первого вызова драйвера. Эта процедура</w:t>
      </w:r>
    </w:p>
    <w:p w:rsidR="001D7C5E" w:rsidRDefault="001D7C5E" w:rsidP="005D16B4">
      <w:r>
        <w:t xml:space="preserve">; сохраняет адрес заголовка запроса в переменных </w:t>
      </w:r>
      <w:proofErr w:type="spellStart"/>
      <w:r>
        <w:t>rh_seg</w:t>
      </w:r>
      <w:proofErr w:type="spellEnd"/>
      <w:r>
        <w:t xml:space="preserve"> и </w:t>
      </w:r>
      <w:proofErr w:type="spellStart"/>
      <w:r>
        <w:t>rh_ofs</w:t>
      </w:r>
      <w:proofErr w:type="spellEnd"/>
      <w:r>
        <w:t>.</w:t>
      </w:r>
    </w:p>
    <w:p w:rsidR="001D7C5E" w:rsidRDefault="001D7C5E" w:rsidP="005D16B4">
      <w:r>
        <w:t xml:space="preserve">; </w:t>
      </w:r>
      <w:proofErr w:type="spellStart"/>
      <w:r>
        <w:t>Пpоцедуpа</w:t>
      </w:r>
      <w:proofErr w:type="spellEnd"/>
      <w:r>
        <w:t xml:space="preserve"> ПРЕРЫВАНИЕ (</w:t>
      </w:r>
      <w:proofErr w:type="spellStart"/>
      <w:r>
        <w:t>втоpой</w:t>
      </w:r>
      <w:proofErr w:type="spellEnd"/>
      <w:r>
        <w:t xml:space="preserve"> вызов из DOS)</w:t>
      </w:r>
    </w:p>
    <w:p w:rsidR="001D7C5E" w:rsidRDefault="001D7C5E" w:rsidP="005D16B4">
      <w:r>
        <w:t>; осуществляет переход на обработку команды, номер которой</w:t>
      </w:r>
    </w:p>
    <w:p w:rsidR="001D7C5E" w:rsidRDefault="001D7C5E" w:rsidP="005D16B4">
      <w:r>
        <w:t xml:space="preserve">; </w:t>
      </w:r>
      <w:proofErr w:type="spellStart"/>
      <w:r>
        <w:t>находитcя</w:t>
      </w:r>
      <w:proofErr w:type="spellEnd"/>
      <w:r>
        <w:t xml:space="preserve"> в заголовке запроса (то же, что и раньше)</w:t>
      </w:r>
    </w:p>
    <w:p w:rsidR="001D7C5E" w:rsidRDefault="001D7C5E" w:rsidP="005D16B4">
      <w:r>
        <w:t xml:space="preserve">; Локальные </w:t>
      </w:r>
      <w:proofErr w:type="spellStart"/>
      <w:r>
        <w:t>пpоцедуpы</w:t>
      </w:r>
      <w:proofErr w:type="spellEnd"/>
      <w:r>
        <w:t xml:space="preserve"> (здесь одна).</w:t>
      </w:r>
    </w:p>
    <w:p w:rsidR="001D7C5E" w:rsidRDefault="001D7C5E" w:rsidP="005D16B4">
      <w:proofErr w:type="spellStart"/>
      <w:r>
        <w:t>dev_strategy</w:t>
      </w:r>
      <w:proofErr w:type="spellEnd"/>
      <w:r>
        <w:t>:</w:t>
      </w:r>
    </w:p>
    <w:p w:rsidR="001D7C5E" w:rsidRPr="001D7C5E" w:rsidRDefault="001D7C5E" w:rsidP="005D16B4">
      <w:pPr>
        <w:rPr>
          <w:lang w:val="en-US"/>
        </w:rPr>
      </w:pPr>
      <w:r>
        <w:t xml:space="preserve"> </w:t>
      </w:r>
      <w:proofErr w:type="spellStart"/>
      <w:proofErr w:type="gramStart"/>
      <w:r w:rsidRPr="001D7C5E">
        <w:rPr>
          <w:lang w:val="en-US"/>
        </w:rPr>
        <w:t>mov</w:t>
      </w:r>
      <w:proofErr w:type="spellEnd"/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cs:rh_seg,es</w:t>
      </w:r>
      <w:proofErr w:type="spellEnd"/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spellStart"/>
      <w:proofErr w:type="gramStart"/>
      <w:r w:rsidRPr="001D7C5E">
        <w:rPr>
          <w:lang w:val="en-US"/>
        </w:rPr>
        <w:t>mov</w:t>
      </w:r>
      <w:proofErr w:type="spellEnd"/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cs:rh_ofs,bx</w:t>
      </w:r>
      <w:proofErr w:type="spellEnd"/>
    </w:p>
    <w:p w:rsidR="001D7C5E" w:rsidRDefault="001D7C5E" w:rsidP="005D16B4">
      <w:proofErr w:type="spellStart"/>
      <w:r>
        <w:t>ret</w:t>
      </w:r>
      <w:proofErr w:type="spellEnd"/>
    </w:p>
    <w:p w:rsidR="001D7C5E" w:rsidRDefault="001D7C5E" w:rsidP="005D16B4">
      <w:r>
        <w:t>; Процедура Прерывание</w:t>
      </w:r>
    </w:p>
    <w:p w:rsidR="001D7C5E" w:rsidRDefault="001D7C5E" w:rsidP="005D16B4">
      <w:proofErr w:type="spellStart"/>
      <w:r>
        <w:t>dev_interrupt</w:t>
      </w:r>
      <w:proofErr w:type="spellEnd"/>
      <w:r>
        <w:t>:</w:t>
      </w:r>
    </w:p>
    <w:p w:rsidR="001D7C5E" w:rsidRDefault="001D7C5E" w:rsidP="005D16B4">
      <w:r>
        <w:t xml:space="preserve"> </w:t>
      </w:r>
      <w:proofErr w:type="spellStart"/>
      <w:r>
        <w:t>cld</w:t>
      </w:r>
      <w:proofErr w:type="spellEnd"/>
      <w:r>
        <w:t xml:space="preserve"> </w:t>
      </w:r>
      <w:r>
        <w:tab/>
      </w:r>
      <w:r>
        <w:tab/>
        <w:t xml:space="preserve">; DF=0 - вынуждает процессор при выполнении </w:t>
      </w:r>
      <w:proofErr w:type="spellStart"/>
      <w:r>
        <w:t>цепочечн</w:t>
      </w:r>
      <w:proofErr w:type="spellEnd"/>
      <w:r>
        <w:t>. опер. инкремент</w:t>
      </w:r>
    </w:p>
    <w:p w:rsidR="001D7C5E" w:rsidRPr="001D7C5E" w:rsidRDefault="001D7C5E" w:rsidP="005D16B4">
      <w:pPr>
        <w:rPr>
          <w:lang w:val="en-US"/>
        </w:rPr>
      </w:pPr>
      <w:r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ds</w:t>
      </w:r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lastRenderedPageBreak/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es</w:t>
      </w:r>
      <w:proofErr w:type="spellEnd"/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ax</w:t>
      </w:r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bx</w:t>
      </w:r>
      <w:proofErr w:type="spellEnd"/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cx</w:t>
      </w:r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dx</w:t>
      </w:r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di</w:t>
      </w:r>
    </w:p>
    <w:p w:rsidR="001D7C5E" w:rsidRPr="001D7C5E" w:rsidRDefault="001D7C5E" w:rsidP="005D16B4">
      <w:pPr>
        <w:rPr>
          <w:lang w:val="en-US"/>
        </w:rPr>
      </w:pPr>
      <w:r>
        <w:rPr>
          <w:lang w:val="en-US"/>
        </w:rPr>
        <w:t xml:space="preserve"> </w:t>
      </w:r>
      <w:proofErr w:type="gramStart"/>
      <w:r>
        <w:rPr>
          <w:lang w:val="en-US"/>
        </w:rPr>
        <w:t>push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si</w:t>
      </w:r>
      <w:proofErr w:type="spellEnd"/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spellStart"/>
      <w:proofErr w:type="gramStart"/>
      <w:r w:rsidRPr="001D7C5E">
        <w:rPr>
          <w:lang w:val="en-US"/>
        </w:rPr>
        <w:t>mov</w:t>
      </w:r>
      <w:proofErr w:type="spellEnd"/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ax,cs:rh_seg</w:t>
      </w:r>
      <w:proofErr w:type="spellEnd"/>
      <w:r w:rsidRPr="001D7C5E">
        <w:rPr>
          <w:lang w:val="en-US"/>
        </w:rPr>
        <w:t xml:space="preserve"> </w:t>
      </w:r>
      <w:r w:rsidRPr="001D7C5E">
        <w:rPr>
          <w:lang w:val="en-US"/>
        </w:rPr>
        <w:tab/>
        <w:t xml:space="preserve">; </w:t>
      </w:r>
      <w:r>
        <w:t>Восстановление</w:t>
      </w:r>
      <w:r w:rsidRPr="001D7C5E">
        <w:rPr>
          <w:lang w:val="en-US"/>
        </w:rPr>
        <w:t xml:space="preserve"> ES </w:t>
      </w:r>
      <w:r>
        <w:t>И</w:t>
      </w:r>
      <w:r w:rsidRPr="001D7C5E">
        <w:rPr>
          <w:lang w:val="en-US"/>
        </w:rPr>
        <w:t xml:space="preserve"> BX</w:t>
      </w:r>
    </w:p>
    <w:p w:rsidR="001D7C5E" w:rsidRDefault="001D7C5E" w:rsidP="005D16B4">
      <w:r w:rsidRPr="001D7C5E">
        <w:rPr>
          <w:lang w:val="en-US"/>
        </w:rP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es,ax</w:t>
      </w:r>
      <w:proofErr w:type="spellEnd"/>
      <w:proofErr w:type="gramEnd"/>
      <w:r>
        <w:t xml:space="preserve"> </w:t>
      </w:r>
      <w:r>
        <w:tab/>
      </w:r>
      <w:r>
        <w:tab/>
        <w:t>; сохраненных при вызове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bx,cs</w:t>
      </w:r>
      <w:proofErr w:type="gramEnd"/>
      <w:r>
        <w:t>:rh_ofs</w:t>
      </w:r>
      <w:proofErr w:type="spellEnd"/>
      <w:r>
        <w:t xml:space="preserve"> </w:t>
      </w:r>
      <w:r>
        <w:tab/>
        <w:t xml:space="preserve">; процедуры </w:t>
      </w:r>
      <w:proofErr w:type="spellStart"/>
      <w:r>
        <w:t>Cтратегия</w:t>
      </w:r>
      <w:proofErr w:type="spellEnd"/>
    </w:p>
    <w:p w:rsidR="001D7C5E" w:rsidRDefault="001D7C5E" w:rsidP="005D16B4">
      <w:r>
        <w:t>; Переход к подпрограмме обработки соотв. команды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al,es</w:t>
      </w:r>
      <w:proofErr w:type="spellEnd"/>
      <w:proofErr w:type="gramEnd"/>
      <w:r>
        <w:t>:[</w:t>
      </w:r>
      <w:proofErr w:type="spellStart"/>
      <w:r>
        <w:t>bx</w:t>
      </w:r>
      <w:proofErr w:type="spellEnd"/>
      <w:r>
        <w:t>].</w:t>
      </w:r>
      <w:proofErr w:type="spellStart"/>
      <w:r>
        <w:t>rh_cmd</w:t>
      </w:r>
      <w:proofErr w:type="spellEnd"/>
      <w:r>
        <w:t xml:space="preserve"> </w:t>
      </w:r>
      <w:r>
        <w:tab/>
        <w:t>; Команда из заголовка запроса</w:t>
      </w:r>
    </w:p>
    <w:p w:rsidR="001D7C5E" w:rsidRDefault="001D7C5E" w:rsidP="005D16B4">
      <w:r>
        <w:t xml:space="preserve"> </w:t>
      </w:r>
      <w:proofErr w:type="spellStart"/>
      <w:r>
        <w:t>rol</w:t>
      </w:r>
      <w:proofErr w:type="spellEnd"/>
      <w:r>
        <w:t xml:space="preserve"> al,1 </w:t>
      </w:r>
      <w:r>
        <w:tab/>
      </w:r>
      <w:r>
        <w:tab/>
        <w:t>; Удвоение</w:t>
      </w:r>
    </w:p>
    <w:p w:rsidR="001D7C5E" w:rsidRDefault="001D7C5E" w:rsidP="005D16B4">
      <w:r>
        <w:t xml:space="preserve"> </w:t>
      </w:r>
      <w:proofErr w:type="spellStart"/>
      <w:r>
        <w:t>lea</w:t>
      </w:r>
      <w:proofErr w:type="spellEnd"/>
      <w:r>
        <w:t xml:space="preserve"> </w:t>
      </w:r>
      <w:proofErr w:type="spellStart"/>
      <w:proofErr w:type="gramStart"/>
      <w:r>
        <w:t>di,cmdtab</w:t>
      </w:r>
      <w:proofErr w:type="spellEnd"/>
      <w:proofErr w:type="gramEnd"/>
      <w:r>
        <w:t xml:space="preserve"> </w:t>
      </w:r>
      <w:r>
        <w:tab/>
      </w:r>
      <w:r>
        <w:tab/>
        <w:t>; Адрес таблицы переходов</w:t>
      </w:r>
    </w:p>
    <w:p w:rsidR="001D7C5E" w:rsidRPr="001D7C5E" w:rsidRDefault="001D7C5E" w:rsidP="005D16B4">
      <w:pPr>
        <w:rPr>
          <w:lang w:val="en-US"/>
        </w:rPr>
      </w:pPr>
      <w:r>
        <w:t xml:space="preserve"> </w:t>
      </w:r>
      <w:proofErr w:type="spellStart"/>
      <w:proofErr w:type="gramStart"/>
      <w:r w:rsidRPr="001D7C5E">
        <w:rPr>
          <w:lang w:val="en-US"/>
        </w:rPr>
        <w:t>xor</w:t>
      </w:r>
      <w:proofErr w:type="spellEnd"/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ah,ah</w:t>
      </w:r>
      <w:proofErr w:type="spellEnd"/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add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i,ax</w:t>
      </w:r>
      <w:proofErr w:type="spellEnd"/>
    </w:p>
    <w:p w:rsidR="001D7C5E" w:rsidRDefault="001D7C5E" w:rsidP="005D16B4">
      <w:r w:rsidRPr="001D7C5E">
        <w:rPr>
          <w:lang w:val="en-US"/>
        </w:rP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word</w:t>
      </w:r>
      <w:proofErr w:type="spellEnd"/>
      <w:r>
        <w:t xml:space="preserve"> </w:t>
      </w:r>
      <w:proofErr w:type="spellStart"/>
      <w:r>
        <w:t>ptr</w:t>
      </w:r>
      <w:proofErr w:type="spellEnd"/>
      <w:r>
        <w:t>[</w:t>
      </w:r>
      <w:proofErr w:type="spellStart"/>
      <w:r>
        <w:t>di</w:t>
      </w:r>
      <w:proofErr w:type="spellEnd"/>
      <w:r>
        <w:t>]</w:t>
      </w:r>
    </w:p>
    <w:p w:rsidR="001D7C5E" w:rsidRDefault="001D7C5E" w:rsidP="005D16B4">
      <w:r>
        <w:t>; Таблица переходов для обработки команд</w:t>
      </w:r>
    </w:p>
    <w:p w:rsidR="001D7C5E" w:rsidRDefault="001D7C5E" w:rsidP="005D16B4">
      <w:r>
        <w:t xml:space="preserve"> </w:t>
      </w:r>
      <w:proofErr w:type="spellStart"/>
      <w:r>
        <w:t>cmdtab</w:t>
      </w:r>
      <w:proofErr w:type="spellEnd"/>
      <w:r>
        <w:t xml:space="preserve"> </w:t>
      </w:r>
      <w:proofErr w:type="spellStart"/>
      <w:r>
        <w:t>dw</w:t>
      </w:r>
      <w:proofErr w:type="spellEnd"/>
      <w:r>
        <w:t xml:space="preserve"> INITIALIZATION </w:t>
      </w:r>
      <w:r>
        <w:tab/>
        <w:t>; Инициализация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MEDIA_CHECK </w:t>
      </w:r>
      <w:r>
        <w:tab/>
      </w:r>
      <w:r>
        <w:tab/>
        <w:t>; Контроль носителя (блоков)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GET_BPB </w:t>
      </w:r>
      <w:r>
        <w:tab/>
      </w:r>
      <w:r>
        <w:tab/>
      </w:r>
      <w:r>
        <w:tab/>
        <w:t>; Получение BPB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IOCTL_INPUT </w:t>
      </w:r>
      <w:r>
        <w:tab/>
      </w:r>
      <w:r>
        <w:tab/>
        <w:t>; IOCTL-ввод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INPUT </w:t>
      </w:r>
      <w:r>
        <w:tab/>
      </w:r>
      <w:r>
        <w:tab/>
      </w:r>
      <w:r>
        <w:tab/>
        <w:t>; Ввод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ND_INPUT </w:t>
      </w:r>
      <w:r>
        <w:tab/>
      </w:r>
      <w:r>
        <w:tab/>
      </w:r>
      <w:r>
        <w:tab/>
        <w:t xml:space="preserve">; </w:t>
      </w:r>
      <w:proofErr w:type="spellStart"/>
      <w:r>
        <w:t>Неразрущающий</w:t>
      </w:r>
      <w:proofErr w:type="spellEnd"/>
      <w:r>
        <w:t xml:space="preserve"> ввод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INPUT_STATUS </w:t>
      </w:r>
      <w:r>
        <w:tab/>
      </w:r>
      <w:r>
        <w:tab/>
        <w:t>; Состояние ввода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INPUT_CLEAR </w:t>
      </w:r>
      <w:r>
        <w:tab/>
      </w:r>
      <w:r>
        <w:tab/>
        <w:t>; Очистка ввода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OUTPUT </w:t>
      </w:r>
      <w:r>
        <w:tab/>
      </w:r>
      <w:r>
        <w:tab/>
      </w:r>
      <w:r>
        <w:tab/>
        <w:t>; Вывод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OUTPUT_VERIFY </w:t>
      </w:r>
      <w:r>
        <w:tab/>
      </w:r>
      <w:r>
        <w:tab/>
        <w:t>; Вывод с контролем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OUTPUT_STATUS </w:t>
      </w:r>
      <w:r>
        <w:tab/>
        <w:t>; Состояние вывода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OUTPUT_CLEAR </w:t>
      </w:r>
      <w:r>
        <w:tab/>
      </w:r>
      <w:r>
        <w:tab/>
        <w:t>; Очистка вывода</w:t>
      </w:r>
    </w:p>
    <w:p w:rsidR="001D7C5E" w:rsidRDefault="001D7C5E" w:rsidP="005D16B4">
      <w:r>
        <w:lastRenderedPageBreak/>
        <w:t xml:space="preserve"> </w:t>
      </w:r>
      <w:proofErr w:type="spellStart"/>
      <w:r>
        <w:t>dw</w:t>
      </w:r>
      <w:proofErr w:type="spellEnd"/>
      <w:r>
        <w:t xml:space="preserve"> IOCTL_OUT </w:t>
      </w:r>
      <w:r>
        <w:tab/>
      </w:r>
      <w:r>
        <w:tab/>
      </w:r>
      <w:r>
        <w:tab/>
        <w:t>; IOCTL-вывод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OPEN </w:t>
      </w:r>
      <w:r>
        <w:tab/>
      </w:r>
      <w:r>
        <w:tab/>
      </w:r>
      <w:r>
        <w:tab/>
        <w:t>; Открытие устройства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CLOSE </w:t>
      </w:r>
      <w:r>
        <w:tab/>
      </w:r>
      <w:r>
        <w:tab/>
      </w:r>
      <w:r>
        <w:tab/>
        <w:t>; Закрытие устройства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REMOVABLE </w:t>
      </w:r>
      <w:r>
        <w:tab/>
      </w:r>
      <w:r>
        <w:tab/>
      </w:r>
      <w:r>
        <w:tab/>
        <w:t>; Сменный носитель</w:t>
      </w:r>
    </w:p>
    <w:p w:rsidR="00950268" w:rsidRPr="00950268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OUTPUT_BUSY </w:t>
      </w:r>
      <w:r>
        <w:tab/>
      </w:r>
      <w:r>
        <w:tab/>
        <w:t>; Вывод по занятости</w:t>
      </w:r>
    </w:p>
    <w:p w:rsidR="001D7C5E" w:rsidRPr="008C3389" w:rsidRDefault="001D7C5E" w:rsidP="005D16B4">
      <w:pPr>
        <w:rPr>
          <w:lang w:val="en-US"/>
        </w:rPr>
      </w:pPr>
      <w:r>
        <w:rPr>
          <w:lang w:val="en-US"/>
        </w:rPr>
        <w:t>;--------------------------------------------------------------------------------------</w:t>
      </w:r>
      <w:r w:rsidR="009D1258" w:rsidRPr="008C3389">
        <w:rPr>
          <w:lang w:val="en-US"/>
        </w:rPr>
        <w:t>-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 xml:space="preserve">    </w:t>
      </w:r>
      <w:r w:rsidR="009F4AE1">
        <w:rPr>
          <w:lang w:val="en-US"/>
        </w:rPr>
        <w:tab/>
      </w:r>
      <w:proofErr w:type="gramStart"/>
      <w:r w:rsidRPr="008C3389">
        <w:rPr>
          <w:lang w:val="en-US"/>
        </w:rPr>
        <w:t>space</w:t>
      </w:r>
      <w:proofErr w:type="gramEnd"/>
      <w:r w:rsidRPr="008C3389">
        <w:rPr>
          <w:lang w:val="en-US"/>
        </w:rPr>
        <w:t xml:space="preserve">  </w:t>
      </w:r>
      <w:r w:rsidR="009F4AE1">
        <w:rPr>
          <w:lang w:val="en-US"/>
        </w:rPr>
        <w:tab/>
      </w:r>
      <w:proofErr w:type="spellStart"/>
      <w:r w:rsidRPr="008C3389">
        <w:rPr>
          <w:lang w:val="en-US"/>
        </w:rPr>
        <w:t>db</w:t>
      </w:r>
      <w:proofErr w:type="spellEnd"/>
      <w:r w:rsidRPr="008C3389">
        <w:rPr>
          <w:lang w:val="en-US"/>
        </w:rPr>
        <w:t xml:space="preserve">    </w:t>
      </w:r>
      <w:r w:rsidR="009F4AE1">
        <w:rPr>
          <w:lang w:val="en-US"/>
        </w:rPr>
        <w:tab/>
      </w:r>
      <w:r w:rsidRPr="008C3389">
        <w:rPr>
          <w:lang w:val="en-US"/>
        </w:rPr>
        <w:t>' '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 xml:space="preserve">    </w:t>
      </w:r>
      <w:r w:rsidR="009F4AE1">
        <w:rPr>
          <w:lang w:val="en-US"/>
        </w:rPr>
        <w:tab/>
      </w:r>
      <w:r w:rsidRPr="008C3389">
        <w:rPr>
          <w:lang w:val="en-US"/>
        </w:rPr>
        <w:t xml:space="preserve">N      </w:t>
      </w:r>
      <w:r w:rsidR="009F4AE1">
        <w:rPr>
          <w:lang w:val="en-US"/>
        </w:rPr>
        <w:tab/>
      </w:r>
      <w:proofErr w:type="spellStart"/>
      <w:proofErr w:type="gramStart"/>
      <w:r w:rsidRPr="008C3389">
        <w:rPr>
          <w:lang w:val="en-US"/>
        </w:rPr>
        <w:t>dw</w:t>
      </w:r>
      <w:proofErr w:type="spellEnd"/>
      <w:proofErr w:type="gramEnd"/>
      <w:r w:rsidRPr="008C3389">
        <w:rPr>
          <w:lang w:val="en-US"/>
        </w:rPr>
        <w:t xml:space="preserve">    </w:t>
      </w:r>
      <w:r w:rsidR="009F4AE1">
        <w:rPr>
          <w:lang w:val="en-US"/>
        </w:rPr>
        <w:tab/>
      </w:r>
      <w:r w:rsidRPr="008C3389">
        <w:rPr>
          <w:lang w:val="en-US"/>
        </w:rPr>
        <w:t>15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 xml:space="preserve">    </w:t>
      </w:r>
      <w:r w:rsidR="009F4AE1">
        <w:rPr>
          <w:lang w:val="en-US"/>
        </w:rPr>
        <w:tab/>
      </w:r>
      <w:r w:rsidRPr="008C3389">
        <w:rPr>
          <w:lang w:val="en-US"/>
        </w:rPr>
        <w:t xml:space="preserve">A      </w:t>
      </w:r>
      <w:r w:rsidR="009F4AE1">
        <w:rPr>
          <w:lang w:val="en-US"/>
        </w:rPr>
        <w:tab/>
      </w:r>
      <w:proofErr w:type="spellStart"/>
      <w:r w:rsidRPr="008C3389">
        <w:rPr>
          <w:lang w:val="en-US"/>
        </w:rPr>
        <w:t>db</w:t>
      </w:r>
      <w:proofErr w:type="spellEnd"/>
      <w:r w:rsidRPr="008C3389">
        <w:rPr>
          <w:lang w:val="en-US"/>
        </w:rPr>
        <w:t xml:space="preserve">    </w:t>
      </w:r>
      <w:r w:rsidR="009F4AE1">
        <w:rPr>
          <w:lang w:val="en-US"/>
        </w:rPr>
        <w:tab/>
      </w:r>
      <w:r w:rsidRPr="008C3389">
        <w:rPr>
          <w:lang w:val="en-US"/>
        </w:rPr>
        <w:t>32 dup (?)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>;-----------------------------------------------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>DATA ENDS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>STK SEGMENT STACK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 xml:space="preserve">         DB     256 </w:t>
      </w:r>
      <w:proofErr w:type="gramStart"/>
      <w:r w:rsidRPr="008C3389">
        <w:rPr>
          <w:lang w:val="en-US"/>
        </w:rPr>
        <w:t>DUP(</w:t>
      </w:r>
      <w:proofErr w:type="gramEnd"/>
      <w:r w:rsidRPr="008C3389">
        <w:rPr>
          <w:lang w:val="en-US"/>
        </w:rPr>
        <w:t>0)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>STK ENDS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>CODE SEGMENT PARA PUBLIC 'CODE'</w:t>
      </w:r>
    </w:p>
    <w:p w:rsidR="008C3389" w:rsidRPr="009F4AE1" w:rsidRDefault="009F4AE1" w:rsidP="005D16B4">
      <w:pPr>
        <w:rPr>
          <w:lang w:val="en-US"/>
        </w:rPr>
      </w:pPr>
      <w:r>
        <w:rPr>
          <w:lang w:val="en-US"/>
        </w:rPr>
        <w:t>SECOND</w:t>
      </w:r>
      <w:r w:rsidR="008C3389" w:rsidRPr="009F4AE1">
        <w:rPr>
          <w:lang w:val="en-US"/>
        </w:rPr>
        <w:t xml:space="preserve"> PROC</w:t>
      </w:r>
    </w:p>
    <w:p w:rsidR="008C3389" w:rsidRPr="008C3389" w:rsidRDefault="009F4AE1" w:rsidP="005D16B4">
      <w:pPr>
        <w:rPr>
          <w:lang w:val="en-US"/>
        </w:rPr>
      </w:pPr>
      <w:r>
        <w:rPr>
          <w:lang w:val="en-US"/>
        </w:rPr>
        <w:t xml:space="preserve"> </w:t>
      </w:r>
      <w:r w:rsidR="008C3389" w:rsidRPr="008C3389">
        <w:rPr>
          <w:lang w:val="en-US"/>
        </w:rPr>
        <w:t>ASSUME CS</w:t>
      </w:r>
      <w:proofErr w:type="gramStart"/>
      <w:r w:rsidR="008C3389" w:rsidRPr="008C3389">
        <w:rPr>
          <w:lang w:val="en-US"/>
        </w:rPr>
        <w:t>:CODE</w:t>
      </w:r>
      <w:proofErr w:type="gramEnd"/>
      <w:r w:rsidR="008C3389" w:rsidRPr="008C3389">
        <w:rPr>
          <w:lang w:val="en-US"/>
        </w:rPr>
        <w:t>, DS:DATA, SS:STK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 xml:space="preserve">        </w:t>
      </w:r>
      <w:r w:rsidR="009F4AE1">
        <w:rPr>
          <w:lang w:val="en-US"/>
        </w:rPr>
        <w:tab/>
      </w:r>
      <w:r w:rsidRPr="008C3389">
        <w:rPr>
          <w:lang w:val="en-US"/>
        </w:rPr>
        <w:t>MOV</w:t>
      </w:r>
      <w:r w:rsidR="009F4AE1">
        <w:rPr>
          <w:lang w:val="en-US"/>
        </w:rPr>
        <w:tab/>
      </w:r>
      <w:r w:rsidRPr="008C3389">
        <w:rPr>
          <w:lang w:val="en-US"/>
        </w:rPr>
        <w:t>AX</w:t>
      </w:r>
      <w:proofErr w:type="gramStart"/>
      <w:r w:rsidRPr="008C3389">
        <w:rPr>
          <w:lang w:val="en-US"/>
        </w:rPr>
        <w:t>,DATA</w:t>
      </w:r>
      <w:proofErr w:type="gramEnd"/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 xml:space="preserve">        </w:t>
      </w:r>
      <w:r w:rsidR="009F4AE1">
        <w:rPr>
          <w:lang w:val="en-US"/>
        </w:rPr>
        <w:tab/>
      </w:r>
      <w:r w:rsidRPr="008C3389">
        <w:rPr>
          <w:lang w:val="en-US"/>
        </w:rPr>
        <w:t xml:space="preserve">MOV </w:t>
      </w:r>
      <w:r w:rsidR="009F4AE1">
        <w:rPr>
          <w:lang w:val="en-US"/>
        </w:rPr>
        <w:tab/>
      </w:r>
      <w:r w:rsidRPr="008C3389">
        <w:rPr>
          <w:lang w:val="en-US"/>
        </w:rPr>
        <w:t>DS</w:t>
      </w:r>
      <w:proofErr w:type="gramStart"/>
      <w:r w:rsidRPr="008C3389">
        <w:rPr>
          <w:lang w:val="en-US"/>
        </w:rPr>
        <w:t>,AX</w:t>
      </w:r>
      <w:proofErr w:type="gramEnd"/>
    </w:p>
    <w:p w:rsidR="008C3389" w:rsidRPr="00245819" w:rsidRDefault="008C3389" w:rsidP="005D16B4">
      <w:proofErr w:type="gramStart"/>
      <w:r w:rsidRPr="00245819">
        <w:t>;------------------</w:t>
      </w:r>
      <w:proofErr w:type="gramEnd"/>
      <w:r w:rsidR="005D16B4">
        <w:t>ввод</w:t>
      </w:r>
      <w:r w:rsidRPr="00245819">
        <w:t>-------------------------</w:t>
      </w:r>
    </w:p>
    <w:p w:rsidR="008C3389" w:rsidRPr="00690E14" w:rsidRDefault="008C3389" w:rsidP="005D16B4">
      <w:r w:rsidRPr="00245819">
        <w:t xml:space="preserve">        </w:t>
      </w:r>
      <w:r w:rsidR="009F4AE1" w:rsidRPr="00245819">
        <w:tab/>
      </w:r>
      <w:r w:rsidRPr="008C3389">
        <w:rPr>
          <w:lang w:val="en-US"/>
        </w:rPr>
        <w:t>MOV</w:t>
      </w:r>
      <w:r w:rsidRPr="00690E14">
        <w:t xml:space="preserve"> </w:t>
      </w:r>
      <w:r w:rsidR="009F4AE1" w:rsidRPr="00690E14">
        <w:tab/>
      </w:r>
      <w:r w:rsidRPr="008C3389">
        <w:rPr>
          <w:lang w:val="en-US"/>
        </w:rPr>
        <w:t>CX</w:t>
      </w:r>
      <w:proofErr w:type="gramStart"/>
      <w:r w:rsidRPr="00690E14">
        <w:t>,</w:t>
      </w:r>
      <w:r w:rsidRPr="008C3389">
        <w:rPr>
          <w:lang w:val="en-US"/>
        </w:rPr>
        <w:t>N</w:t>
      </w:r>
      <w:proofErr w:type="gramEnd"/>
      <w:r w:rsidR="00690E14" w:rsidRPr="00690E14">
        <w:tab/>
      </w:r>
      <w:r w:rsidR="00690E14" w:rsidRPr="00690E14">
        <w:tab/>
        <w:t>;</w:t>
      </w:r>
      <w:r w:rsidR="00690E14">
        <w:t xml:space="preserve">Запись </w:t>
      </w:r>
      <w:r w:rsidR="00690E14">
        <w:rPr>
          <w:lang w:val="en-US"/>
        </w:rPr>
        <w:t>N</w:t>
      </w:r>
      <w:r w:rsidR="00690E14" w:rsidRPr="00690E14">
        <w:t xml:space="preserve"> </w:t>
      </w:r>
      <w:r w:rsidR="00690E14">
        <w:t xml:space="preserve">в </w:t>
      </w:r>
      <w:r w:rsidR="00690E14">
        <w:rPr>
          <w:lang w:val="en-US"/>
        </w:rPr>
        <w:t>CX</w:t>
      </w:r>
    </w:p>
    <w:p w:rsidR="00690E14" w:rsidRPr="00245819" w:rsidRDefault="008C3389" w:rsidP="005D16B4">
      <w:r w:rsidRPr="00690E14">
        <w:t xml:space="preserve">        </w:t>
      </w:r>
      <w:r w:rsidR="009F4AE1" w:rsidRPr="00690E14">
        <w:tab/>
      </w:r>
      <w:r w:rsidRPr="008C3389">
        <w:rPr>
          <w:lang w:val="en-US"/>
        </w:rPr>
        <w:t>XOR</w:t>
      </w:r>
      <w:r w:rsidR="009F4AE1" w:rsidRPr="00245819">
        <w:tab/>
      </w:r>
      <w:r w:rsidRPr="008C3389">
        <w:rPr>
          <w:lang w:val="en-US"/>
        </w:rPr>
        <w:t>DI</w:t>
      </w:r>
      <w:proofErr w:type="gramStart"/>
      <w:r w:rsidRPr="00245819">
        <w:t>,</w:t>
      </w:r>
      <w:r w:rsidRPr="008C3389">
        <w:rPr>
          <w:lang w:val="en-US"/>
        </w:rPr>
        <w:t>DI</w:t>
      </w:r>
      <w:proofErr w:type="gramEnd"/>
      <w:r w:rsidR="00690E14" w:rsidRPr="00245819">
        <w:tab/>
      </w:r>
      <w:r w:rsidR="00690E14" w:rsidRPr="00245819">
        <w:tab/>
        <w:t>;</w:t>
      </w:r>
      <w:proofErr w:type="spellStart"/>
      <w:r w:rsidR="00690E14">
        <w:rPr>
          <w:lang w:val="en-US"/>
        </w:rPr>
        <w:t>i</w:t>
      </w:r>
      <w:proofErr w:type="spellEnd"/>
      <w:r w:rsidR="00690E14" w:rsidRPr="00245819">
        <w:t>=0</w:t>
      </w:r>
    </w:p>
    <w:p w:rsidR="008C3389" w:rsidRPr="00690E14" w:rsidRDefault="008C3389" w:rsidP="005D16B4">
      <w:r w:rsidRPr="00245819">
        <w:t xml:space="preserve">        </w:t>
      </w:r>
      <w:r w:rsidR="009F4AE1" w:rsidRPr="00245819">
        <w:tab/>
      </w:r>
      <w:r w:rsidRPr="008C3389">
        <w:rPr>
          <w:lang w:val="en-US"/>
        </w:rPr>
        <w:t>MOV</w:t>
      </w:r>
      <w:r w:rsidR="009F4AE1" w:rsidRPr="00690E14">
        <w:tab/>
      </w:r>
      <w:r w:rsidRPr="008C3389">
        <w:rPr>
          <w:lang w:val="en-US"/>
        </w:rPr>
        <w:t>AH</w:t>
      </w:r>
      <w:proofErr w:type="gramStart"/>
      <w:r w:rsidRPr="00690E14">
        <w:t>,01</w:t>
      </w:r>
      <w:r w:rsidRPr="008C3389">
        <w:rPr>
          <w:lang w:val="en-US"/>
        </w:rPr>
        <w:t>h</w:t>
      </w:r>
      <w:proofErr w:type="gramEnd"/>
      <w:r w:rsidR="00690E14" w:rsidRPr="00690E14">
        <w:tab/>
      </w:r>
      <w:r w:rsidR="00690E14" w:rsidRPr="00690E14">
        <w:tab/>
        <w:t>;</w:t>
      </w:r>
      <w:r w:rsidR="00690E14">
        <w:t>помещаем команду записи в регистр АН</w:t>
      </w:r>
    </w:p>
    <w:p w:rsidR="008C3389" w:rsidRPr="00690E14" w:rsidRDefault="008C3389" w:rsidP="005D16B4">
      <w:r w:rsidRPr="008C3389">
        <w:rPr>
          <w:lang w:val="en-US"/>
        </w:rPr>
        <w:t>M</w:t>
      </w:r>
      <w:r w:rsidRPr="00690E14">
        <w:t xml:space="preserve">5:     </w:t>
      </w:r>
      <w:r w:rsidR="009F4AE1" w:rsidRPr="00690E14">
        <w:tab/>
      </w:r>
      <w:r w:rsidRPr="008C3389">
        <w:rPr>
          <w:lang w:val="en-US"/>
        </w:rPr>
        <w:t>INT</w:t>
      </w:r>
      <w:r w:rsidR="009F4AE1" w:rsidRPr="00690E14">
        <w:tab/>
      </w:r>
      <w:r w:rsidRPr="00690E14">
        <w:t>21</w:t>
      </w:r>
      <w:r w:rsidRPr="008C3389">
        <w:rPr>
          <w:lang w:val="en-US"/>
        </w:rPr>
        <w:t>h</w:t>
      </w:r>
      <w:r w:rsidR="00690E14" w:rsidRPr="00690E14">
        <w:tab/>
      </w:r>
      <w:r w:rsidR="00690E14" w:rsidRPr="00690E14">
        <w:tab/>
      </w:r>
      <w:proofErr w:type="gramStart"/>
      <w:r w:rsidR="00690E14" w:rsidRPr="00690E14">
        <w:t>;</w:t>
      </w:r>
      <w:r w:rsidR="00690E14">
        <w:t>команда</w:t>
      </w:r>
      <w:proofErr w:type="gramEnd"/>
      <w:r w:rsidR="00690E14">
        <w:t xml:space="preserve"> прерывания </w:t>
      </w:r>
      <w:r w:rsidR="00690E14">
        <w:rPr>
          <w:lang w:val="en-US"/>
        </w:rPr>
        <w:t>DOS</w:t>
      </w:r>
    </w:p>
    <w:p w:rsidR="008C3389" w:rsidRPr="00690E14" w:rsidRDefault="008C3389" w:rsidP="005D16B4">
      <w:r w:rsidRPr="00690E14">
        <w:t xml:space="preserve">        </w:t>
      </w:r>
      <w:r w:rsidR="009F4AE1" w:rsidRPr="00690E14">
        <w:tab/>
      </w:r>
      <w:r w:rsidRPr="008C3389">
        <w:rPr>
          <w:lang w:val="en-US"/>
        </w:rPr>
        <w:t>MOV</w:t>
      </w:r>
      <w:r w:rsidR="009F4AE1" w:rsidRPr="00690E14">
        <w:tab/>
      </w:r>
      <w:proofErr w:type="gramStart"/>
      <w:r w:rsidRPr="008C3389">
        <w:rPr>
          <w:lang w:val="en-US"/>
        </w:rPr>
        <w:t>A</w:t>
      </w:r>
      <w:r w:rsidRPr="00690E14">
        <w:t>[</w:t>
      </w:r>
      <w:proofErr w:type="gramEnd"/>
      <w:r w:rsidRPr="008C3389">
        <w:rPr>
          <w:lang w:val="en-US"/>
        </w:rPr>
        <w:t>DI</w:t>
      </w:r>
      <w:r w:rsidRPr="00690E14">
        <w:t>],</w:t>
      </w:r>
      <w:r w:rsidRPr="008C3389">
        <w:rPr>
          <w:lang w:val="en-US"/>
        </w:rPr>
        <w:t>AL</w:t>
      </w:r>
      <w:r w:rsidR="00690E14" w:rsidRPr="00690E14">
        <w:tab/>
      </w:r>
      <w:r w:rsidR="00690E14">
        <w:t>;Введенный элемент записываем в массив</w:t>
      </w:r>
    </w:p>
    <w:p w:rsidR="008C3389" w:rsidRPr="00690E14" w:rsidRDefault="008C3389" w:rsidP="005D16B4">
      <w:r w:rsidRPr="00690E14">
        <w:t xml:space="preserve">        </w:t>
      </w:r>
      <w:r w:rsidR="009F4AE1" w:rsidRPr="00690E14">
        <w:tab/>
      </w:r>
      <w:r w:rsidRPr="008C3389">
        <w:rPr>
          <w:lang w:val="en-US"/>
        </w:rPr>
        <w:t>INC</w:t>
      </w:r>
      <w:r w:rsidR="009F4AE1" w:rsidRPr="00690E14">
        <w:tab/>
      </w:r>
      <w:r w:rsidRPr="008C3389">
        <w:rPr>
          <w:lang w:val="en-US"/>
        </w:rPr>
        <w:t>DI</w:t>
      </w:r>
      <w:r w:rsidR="00690E14" w:rsidRPr="00690E14">
        <w:tab/>
      </w:r>
      <w:r w:rsidR="00690E14" w:rsidRPr="00690E14">
        <w:tab/>
      </w:r>
      <w:proofErr w:type="gramStart"/>
      <w:r w:rsidR="00690E14" w:rsidRPr="00690E14">
        <w:t>;</w:t>
      </w:r>
      <w:r w:rsidR="00690E14">
        <w:t>Увеличиваем</w:t>
      </w:r>
      <w:proofErr w:type="gramEnd"/>
      <w:r w:rsidR="00690E14">
        <w:t xml:space="preserve"> </w:t>
      </w:r>
      <w:proofErr w:type="spellStart"/>
      <w:r w:rsidR="00690E14">
        <w:rPr>
          <w:lang w:val="en-US"/>
        </w:rPr>
        <w:t>i</w:t>
      </w:r>
      <w:proofErr w:type="spellEnd"/>
    </w:p>
    <w:p w:rsidR="008C3389" w:rsidRPr="00690E14" w:rsidRDefault="008C3389" w:rsidP="005D16B4">
      <w:r w:rsidRPr="00690E14">
        <w:t xml:space="preserve">        </w:t>
      </w:r>
      <w:r w:rsidR="009F4AE1" w:rsidRPr="00690E14">
        <w:tab/>
      </w:r>
      <w:r w:rsidRPr="008C3389">
        <w:rPr>
          <w:lang w:val="en-US"/>
        </w:rPr>
        <w:t>CMP</w:t>
      </w:r>
      <w:r w:rsidR="009F4AE1" w:rsidRPr="00690E14">
        <w:tab/>
      </w:r>
      <w:r w:rsidRPr="008C3389">
        <w:rPr>
          <w:lang w:val="en-US"/>
        </w:rPr>
        <w:t>DI</w:t>
      </w:r>
      <w:proofErr w:type="gramStart"/>
      <w:r w:rsidRPr="00690E14">
        <w:t>,</w:t>
      </w:r>
      <w:r w:rsidRPr="008C3389">
        <w:rPr>
          <w:lang w:val="en-US"/>
        </w:rPr>
        <w:t>CX</w:t>
      </w:r>
      <w:proofErr w:type="gramEnd"/>
      <w:r w:rsidR="00690E14" w:rsidRPr="00690E14">
        <w:tab/>
      </w:r>
      <w:r w:rsidR="00690E14" w:rsidRPr="00690E14">
        <w:tab/>
      </w:r>
      <w:r w:rsidR="00690E14">
        <w:t xml:space="preserve">;Сравнение </w:t>
      </w:r>
      <w:proofErr w:type="spellStart"/>
      <w:r w:rsidR="00690E14">
        <w:rPr>
          <w:lang w:val="en-US"/>
        </w:rPr>
        <w:t>i</w:t>
      </w:r>
      <w:proofErr w:type="spellEnd"/>
      <w:r w:rsidR="00690E14" w:rsidRPr="00690E14">
        <w:t xml:space="preserve"> </w:t>
      </w:r>
      <w:r w:rsidR="00690E14">
        <w:t xml:space="preserve">с </w:t>
      </w:r>
      <w:r w:rsidR="00690E14">
        <w:rPr>
          <w:lang w:val="en-US"/>
        </w:rPr>
        <w:t>N</w:t>
      </w:r>
    </w:p>
    <w:p w:rsidR="008C3389" w:rsidRPr="00690E14" w:rsidRDefault="008C3389" w:rsidP="005D16B4">
      <w:r w:rsidRPr="00690E14">
        <w:t xml:space="preserve">        </w:t>
      </w:r>
      <w:r w:rsidR="009F4AE1" w:rsidRPr="00690E14">
        <w:tab/>
      </w:r>
      <w:r w:rsidRPr="008C3389">
        <w:rPr>
          <w:lang w:val="en-US"/>
        </w:rPr>
        <w:t>JL</w:t>
      </w:r>
      <w:r w:rsidRPr="00690E14">
        <w:t xml:space="preserve">          </w:t>
      </w:r>
      <w:r w:rsidR="009F4AE1" w:rsidRPr="00690E14">
        <w:tab/>
      </w:r>
      <w:r w:rsidRPr="008C3389">
        <w:rPr>
          <w:lang w:val="en-US"/>
        </w:rPr>
        <w:t>M</w:t>
      </w:r>
      <w:r w:rsidRPr="00690E14">
        <w:t>5</w:t>
      </w:r>
      <w:r w:rsidR="00690E14" w:rsidRPr="00690E14">
        <w:tab/>
      </w:r>
      <w:r w:rsidR="00690E14" w:rsidRPr="00690E14">
        <w:tab/>
      </w:r>
      <w:proofErr w:type="gramStart"/>
      <w:r w:rsidR="00690E14">
        <w:t>;Если</w:t>
      </w:r>
      <w:proofErr w:type="gramEnd"/>
      <w:r w:rsidR="00690E14">
        <w:t xml:space="preserve"> меньше  - переход на метку</w:t>
      </w:r>
    </w:p>
    <w:p w:rsidR="008C3389" w:rsidRPr="00A9089D" w:rsidRDefault="008C3389" w:rsidP="005D16B4">
      <w:r w:rsidRPr="00A9089D">
        <w:t>;------------------</w:t>
      </w:r>
      <w:r w:rsidR="005D16B4">
        <w:t>------------</w:t>
      </w:r>
      <w:r w:rsidRPr="00A9089D">
        <w:t>-----------</w:t>
      </w:r>
    </w:p>
    <w:p w:rsidR="008C3389" w:rsidRPr="00245819" w:rsidRDefault="008C3389" w:rsidP="005D16B4">
      <w:r w:rsidRPr="00A9089D">
        <w:t xml:space="preserve">        </w:t>
      </w:r>
      <w:r w:rsidR="009F4AE1" w:rsidRPr="00A9089D">
        <w:tab/>
      </w:r>
      <w:r w:rsidRPr="008C3389">
        <w:rPr>
          <w:lang w:val="en-US"/>
        </w:rPr>
        <w:t>XOR</w:t>
      </w:r>
      <w:r w:rsidR="009F4AE1" w:rsidRPr="00245819">
        <w:tab/>
      </w:r>
      <w:r w:rsidRPr="008C3389">
        <w:rPr>
          <w:lang w:val="en-US"/>
        </w:rPr>
        <w:t>DI</w:t>
      </w:r>
      <w:proofErr w:type="gramStart"/>
      <w:r w:rsidRPr="00245819">
        <w:t>,</w:t>
      </w:r>
      <w:r w:rsidRPr="008C3389">
        <w:rPr>
          <w:lang w:val="en-US"/>
        </w:rPr>
        <w:t>DI</w:t>
      </w:r>
      <w:proofErr w:type="gramEnd"/>
      <w:r w:rsidR="009F4AE1" w:rsidRPr="00245819">
        <w:tab/>
      </w:r>
      <w:r w:rsidR="009F4AE1" w:rsidRPr="00245819">
        <w:tab/>
        <w:t>;</w:t>
      </w:r>
      <w:r w:rsidR="009F4AE1">
        <w:t>обнуление</w:t>
      </w:r>
      <w:r w:rsidR="009F4AE1" w:rsidRPr="00245819">
        <w:t xml:space="preserve"> </w:t>
      </w:r>
      <w:r w:rsidR="009F4AE1">
        <w:t>счетчика</w:t>
      </w:r>
    </w:p>
    <w:p w:rsidR="008C3389" w:rsidRPr="009F4AE1" w:rsidRDefault="008C3389" w:rsidP="005D16B4">
      <w:r w:rsidRPr="008C3389">
        <w:rPr>
          <w:lang w:val="en-US"/>
        </w:rPr>
        <w:lastRenderedPageBreak/>
        <w:t>M</w:t>
      </w:r>
      <w:r w:rsidRPr="009F4AE1">
        <w:t xml:space="preserve">1:     </w:t>
      </w:r>
      <w:r w:rsidR="009F4AE1" w:rsidRPr="009F4AE1">
        <w:tab/>
      </w:r>
      <w:r w:rsidRPr="008C3389">
        <w:rPr>
          <w:lang w:val="en-US"/>
        </w:rPr>
        <w:t>CMP</w:t>
      </w:r>
      <w:r w:rsidR="009F4AE1" w:rsidRPr="009F4AE1">
        <w:tab/>
      </w:r>
      <w:proofErr w:type="gramStart"/>
      <w:r w:rsidRPr="008C3389">
        <w:rPr>
          <w:lang w:val="en-US"/>
        </w:rPr>
        <w:t>A</w:t>
      </w:r>
      <w:r w:rsidRPr="009F4AE1">
        <w:t>[</w:t>
      </w:r>
      <w:proofErr w:type="gramEnd"/>
      <w:r w:rsidRPr="008C3389">
        <w:rPr>
          <w:lang w:val="en-US"/>
        </w:rPr>
        <w:t>DI</w:t>
      </w:r>
      <w:r w:rsidRPr="009F4AE1">
        <w:t>],191</w:t>
      </w:r>
      <w:r w:rsidR="009F4AE1" w:rsidRPr="009F4AE1">
        <w:tab/>
        <w:t>;</w:t>
      </w:r>
      <w:r w:rsidR="009F4AE1">
        <w:t xml:space="preserve">сравнение </w:t>
      </w:r>
      <w:proofErr w:type="spellStart"/>
      <w:r w:rsidR="009F4AE1">
        <w:rPr>
          <w:lang w:val="en-US"/>
        </w:rPr>
        <w:t>i</w:t>
      </w:r>
      <w:proofErr w:type="spellEnd"/>
      <w:r w:rsidR="009F4AE1" w:rsidRPr="009F4AE1">
        <w:t>-</w:t>
      </w:r>
      <w:r w:rsidR="009F4AE1">
        <w:t xml:space="preserve">ого элемента с кодом таблицы </w:t>
      </w:r>
      <w:r w:rsidR="009F4AE1">
        <w:rPr>
          <w:lang w:val="en-US"/>
        </w:rPr>
        <w:t>ASCII</w:t>
      </w:r>
    </w:p>
    <w:p w:rsidR="008C3389" w:rsidRPr="00B04AD7" w:rsidRDefault="008C3389" w:rsidP="005D16B4">
      <w:r w:rsidRPr="009F4AE1">
        <w:t xml:space="preserve">        </w:t>
      </w:r>
      <w:r w:rsidR="009F4AE1" w:rsidRPr="009F4AE1">
        <w:tab/>
      </w:r>
      <w:r w:rsidRPr="008C3389">
        <w:rPr>
          <w:lang w:val="en-US"/>
        </w:rPr>
        <w:t>J</w:t>
      </w:r>
      <w:r w:rsidR="00B04AD7">
        <w:rPr>
          <w:lang w:val="en-US"/>
        </w:rPr>
        <w:t>L</w:t>
      </w:r>
      <w:r w:rsidRPr="00B04AD7">
        <w:t xml:space="preserve">          </w:t>
      </w:r>
      <w:r w:rsidRPr="008C3389">
        <w:rPr>
          <w:lang w:val="en-US"/>
        </w:rPr>
        <w:t>M</w:t>
      </w:r>
      <w:r w:rsidRPr="00B04AD7">
        <w:t>2</w:t>
      </w:r>
      <w:r w:rsidR="009F4AE1" w:rsidRPr="00B04AD7">
        <w:tab/>
      </w:r>
      <w:r w:rsidR="009F4AE1" w:rsidRPr="00B04AD7">
        <w:tab/>
      </w:r>
      <w:proofErr w:type="gramStart"/>
      <w:r w:rsidR="009F4AE1" w:rsidRPr="00B04AD7">
        <w:t>;</w:t>
      </w:r>
      <w:r w:rsidR="00B04AD7">
        <w:t>Если</w:t>
      </w:r>
      <w:proofErr w:type="gramEnd"/>
      <w:r w:rsidR="00B04AD7">
        <w:t xml:space="preserve"> меньше, то переход на метку</w:t>
      </w:r>
    </w:p>
    <w:p w:rsidR="008C3389" w:rsidRPr="00B04AD7" w:rsidRDefault="008C3389" w:rsidP="005D16B4">
      <w:r w:rsidRPr="00B04AD7">
        <w:t xml:space="preserve">        </w:t>
      </w:r>
      <w:r w:rsidR="009F4AE1" w:rsidRPr="00B04AD7">
        <w:tab/>
      </w:r>
      <w:r w:rsidRPr="008C3389">
        <w:rPr>
          <w:lang w:val="en-US"/>
        </w:rPr>
        <w:t>MOV</w:t>
      </w:r>
      <w:r w:rsidR="009F4AE1" w:rsidRPr="00B04AD7">
        <w:tab/>
      </w:r>
      <w:proofErr w:type="gramStart"/>
      <w:r w:rsidRPr="008C3389">
        <w:rPr>
          <w:lang w:val="en-US"/>
        </w:rPr>
        <w:t>A</w:t>
      </w:r>
      <w:r w:rsidRPr="00B04AD7">
        <w:t>[</w:t>
      </w:r>
      <w:proofErr w:type="gramEnd"/>
      <w:r w:rsidRPr="008C3389">
        <w:rPr>
          <w:lang w:val="en-US"/>
        </w:rPr>
        <w:t>DI</w:t>
      </w:r>
      <w:r w:rsidRPr="00B04AD7">
        <w:t>],</w:t>
      </w:r>
      <w:r w:rsidR="00B04AD7">
        <w:t>46</w:t>
      </w:r>
      <w:r w:rsidR="00B04AD7">
        <w:tab/>
      </w:r>
      <w:r w:rsidR="00B04AD7" w:rsidRPr="00B04AD7">
        <w:t>;</w:t>
      </w:r>
      <w:r w:rsidR="00B04AD7">
        <w:t xml:space="preserve">Если нет, замена </w:t>
      </w:r>
      <w:proofErr w:type="spellStart"/>
      <w:r w:rsidR="00B04AD7">
        <w:rPr>
          <w:lang w:val="en-US"/>
        </w:rPr>
        <w:t>ai</w:t>
      </w:r>
      <w:proofErr w:type="spellEnd"/>
      <w:r w:rsidR="00B04AD7" w:rsidRPr="00B04AD7">
        <w:t>-</w:t>
      </w:r>
      <w:r w:rsidR="00B04AD7">
        <w:t xml:space="preserve">ого элемента на символ  </w:t>
      </w:r>
      <w:r w:rsidR="00B04AD7" w:rsidRPr="00B04AD7">
        <w:t>“ . “</w:t>
      </w:r>
    </w:p>
    <w:p w:rsidR="008C3389" w:rsidRPr="00B04AD7" w:rsidRDefault="008C3389" w:rsidP="005D16B4">
      <w:r w:rsidRPr="008C3389">
        <w:rPr>
          <w:lang w:val="en-US"/>
        </w:rPr>
        <w:t>M</w:t>
      </w:r>
      <w:r w:rsidRPr="00B04AD7">
        <w:t xml:space="preserve">2:     </w:t>
      </w:r>
      <w:r w:rsidR="009F4AE1" w:rsidRPr="00B04AD7">
        <w:tab/>
      </w:r>
      <w:r w:rsidRPr="008C3389">
        <w:rPr>
          <w:lang w:val="en-US"/>
        </w:rPr>
        <w:t>INC</w:t>
      </w:r>
      <w:r w:rsidR="009F4AE1" w:rsidRPr="00B04AD7">
        <w:tab/>
      </w:r>
      <w:r w:rsidRPr="008C3389">
        <w:rPr>
          <w:lang w:val="en-US"/>
        </w:rPr>
        <w:t>DI</w:t>
      </w:r>
      <w:r w:rsidR="00B04AD7" w:rsidRPr="00B04AD7">
        <w:tab/>
      </w:r>
      <w:r w:rsidR="00B04AD7" w:rsidRPr="00B04AD7">
        <w:tab/>
      </w:r>
      <w:proofErr w:type="gramStart"/>
      <w:r w:rsidR="00B04AD7" w:rsidRPr="00B04AD7">
        <w:t>;</w:t>
      </w:r>
      <w:r w:rsidR="00B04AD7">
        <w:t>Метка</w:t>
      </w:r>
      <w:proofErr w:type="gramEnd"/>
      <w:r w:rsidR="00B04AD7">
        <w:t xml:space="preserve"> увеличение счетчика</w:t>
      </w:r>
    </w:p>
    <w:p w:rsidR="00B04AD7" w:rsidRPr="00B04AD7" w:rsidRDefault="008C3389" w:rsidP="005D16B4">
      <w:r w:rsidRPr="00B04AD7">
        <w:t xml:space="preserve">        </w:t>
      </w:r>
      <w:r w:rsidR="009F4AE1" w:rsidRPr="00B04AD7">
        <w:tab/>
      </w:r>
      <w:r w:rsidRPr="008C3389">
        <w:rPr>
          <w:lang w:val="en-US"/>
        </w:rPr>
        <w:t>CMP</w:t>
      </w:r>
      <w:r w:rsidR="009F4AE1" w:rsidRPr="00B04AD7">
        <w:tab/>
      </w:r>
      <w:r w:rsidRPr="008C3389">
        <w:rPr>
          <w:lang w:val="en-US"/>
        </w:rPr>
        <w:t>DI</w:t>
      </w:r>
      <w:proofErr w:type="gramStart"/>
      <w:r w:rsidRPr="00B04AD7">
        <w:t>,</w:t>
      </w:r>
      <w:r w:rsidRPr="008C3389">
        <w:rPr>
          <w:lang w:val="en-US"/>
        </w:rPr>
        <w:t>CX</w:t>
      </w:r>
      <w:proofErr w:type="gramEnd"/>
      <w:r w:rsidR="00B04AD7" w:rsidRPr="00B04AD7">
        <w:tab/>
      </w:r>
      <w:r w:rsidR="00B04AD7" w:rsidRPr="00B04AD7">
        <w:tab/>
      </w:r>
      <w:r w:rsidR="00B04AD7">
        <w:t xml:space="preserve">;Сравнение счетчика с </w:t>
      </w:r>
      <w:r w:rsidR="00B04AD7">
        <w:rPr>
          <w:lang w:val="en-US"/>
        </w:rPr>
        <w:t>N</w:t>
      </w:r>
    </w:p>
    <w:p w:rsidR="008C3389" w:rsidRPr="00B04AD7" w:rsidRDefault="008C3389" w:rsidP="005D16B4">
      <w:r w:rsidRPr="00B04AD7">
        <w:t xml:space="preserve">        </w:t>
      </w:r>
      <w:r w:rsidR="009F4AE1" w:rsidRPr="00B04AD7">
        <w:tab/>
      </w:r>
      <w:r w:rsidRPr="008C3389">
        <w:rPr>
          <w:lang w:val="en-US"/>
        </w:rPr>
        <w:t>JL</w:t>
      </w:r>
      <w:r w:rsidRPr="00B04AD7">
        <w:t xml:space="preserve">          </w:t>
      </w:r>
      <w:r w:rsidR="009F4AE1" w:rsidRPr="00B04AD7">
        <w:tab/>
      </w:r>
      <w:r w:rsidRPr="008C3389">
        <w:rPr>
          <w:lang w:val="en-US"/>
        </w:rPr>
        <w:t>M</w:t>
      </w:r>
      <w:r w:rsidRPr="00B04AD7">
        <w:t>1</w:t>
      </w:r>
      <w:r w:rsidR="00B04AD7" w:rsidRPr="00B04AD7">
        <w:tab/>
      </w:r>
      <w:r w:rsidR="00B04AD7" w:rsidRPr="00B04AD7">
        <w:tab/>
      </w:r>
      <w:proofErr w:type="gramStart"/>
      <w:r w:rsidR="00B04AD7" w:rsidRPr="00B04AD7">
        <w:t>;Если</w:t>
      </w:r>
      <w:proofErr w:type="gramEnd"/>
      <w:r w:rsidR="00B04AD7" w:rsidRPr="00B04AD7">
        <w:t xml:space="preserve"> меньше переход на метку</w:t>
      </w:r>
    </w:p>
    <w:p w:rsidR="008C3389" w:rsidRPr="00245819" w:rsidRDefault="008C3389" w:rsidP="005D16B4">
      <w:proofErr w:type="gramStart"/>
      <w:r w:rsidRPr="00245819">
        <w:t>;-------</w:t>
      </w:r>
      <w:r w:rsidR="005D16B4">
        <w:t>------</w:t>
      </w:r>
      <w:proofErr w:type="gramEnd"/>
      <w:r w:rsidR="005D16B4">
        <w:t>вывод</w:t>
      </w:r>
      <w:r w:rsidRPr="00245819">
        <w:t>-----------------</w:t>
      </w:r>
    </w:p>
    <w:p w:rsidR="008C3389" w:rsidRPr="00245819" w:rsidRDefault="008C3389" w:rsidP="005D16B4">
      <w:r w:rsidRPr="00245819">
        <w:t xml:space="preserve">       </w:t>
      </w:r>
      <w:r w:rsidR="009F4AE1" w:rsidRPr="00245819">
        <w:tab/>
      </w:r>
      <w:r w:rsidRPr="008C3389">
        <w:rPr>
          <w:lang w:val="en-US"/>
        </w:rPr>
        <w:t>XOR</w:t>
      </w:r>
      <w:r w:rsidR="009F4AE1" w:rsidRPr="00245819">
        <w:tab/>
      </w:r>
      <w:r w:rsidRPr="008C3389">
        <w:rPr>
          <w:lang w:val="en-US"/>
        </w:rPr>
        <w:t>DI</w:t>
      </w:r>
      <w:proofErr w:type="gramStart"/>
      <w:r w:rsidRPr="00245819">
        <w:t>,</w:t>
      </w:r>
      <w:r w:rsidRPr="008C3389">
        <w:rPr>
          <w:lang w:val="en-US"/>
        </w:rPr>
        <w:t>DI</w:t>
      </w:r>
      <w:proofErr w:type="gramEnd"/>
      <w:r w:rsidR="00690E14" w:rsidRPr="00245819">
        <w:t xml:space="preserve">  </w:t>
      </w:r>
      <w:r w:rsidR="00690E14" w:rsidRPr="00245819">
        <w:tab/>
      </w:r>
      <w:r w:rsidR="00690E14" w:rsidRPr="00245819">
        <w:tab/>
        <w:t>;</w:t>
      </w:r>
      <w:proofErr w:type="spellStart"/>
      <w:r w:rsidR="00690E14">
        <w:rPr>
          <w:lang w:val="en-US"/>
        </w:rPr>
        <w:t>i</w:t>
      </w:r>
      <w:proofErr w:type="spellEnd"/>
      <w:r w:rsidR="00690E14" w:rsidRPr="00245819">
        <w:t>=0</w:t>
      </w:r>
    </w:p>
    <w:p w:rsidR="00690E14" w:rsidRPr="005D16B4" w:rsidRDefault="008C3389" w:rsidP="005D16B4">
      <w:r w:rsidRPr="00245819">
        <w:t xml:space="preserve">        </w:t>
      </w:r>
      <w:r w:rsidR="009F4AE1" w:rsidRPr="00245819">
        <w:tab/>
      </w:r>
      <w:r w:rsidRPr="008C3389">
        <w:rPr>
          <w:lang w:val="en-US"/>
        </w:rPr>
        <w:t>MOV</w:t>
      </w:r>
      <w:r w:rsidR="009F4AE1" w:rsidRPr="005D16B4">
        <w:tab/>
      </w:r>
      <w:r w:rsidRPr="008C3389">
        <w:rPr>
          <w:lang w:val="en-US"/>
        </w:rPr>
        <w:t>AH</w:t>
      </w:r>
      <w:proofErr w:type="gramStart"/>
      <w:r w:rsidRPr="005D16B4">
        <w:t>,02</w:t>
      </w:r>
      <w:r w:rsidRPr="008C3389">
        <w:rPr>
          <w:lang w:val="en-US"/>
        </w:rPr>
        <w:t>h</w:t>
      </w:r>
      <w:proofErr w:type="gramEnd"/>
      <w:r w:rsidR="00690E14" w:rsidRPr="005D16B4">
        <w:tab/>
      </w:r>
      <w:r w:rsidR="00690E14" w:rsidRPr="005D16B4">
        <w:tab/>
        <w:t>;</w:t>
      </w:r>
      <w:r w:rsidR="000C05EE" w:rsidRPr="005D16B4">
        <w:t>команда</w:t>
      </w:r>
      <w:r w:rsidR="00690E14" w:rsidRPr="005D16B4">
        <w:t xml:space="preserve"> в</w:t>
      </w:r>
      <w:r w:rsidR="00690E14">
        <w:t>ы</w:t>
      </w:r>
      <w:r w:rsidR="00690E14" w:rsidRPr="005D16B4">
        <w:t>вода</w:t>
      </w:r>
    </w:p>
    <w:p w:rsidR="008C3389" w:rsidRPr="005D16B4" w:rsidRDefault="008C3389" w:rsidP="005D16B4">
      <w:r w:rsidRPr="005D16B4">
        <w:t xml:space="preserve">        </w:t>
      </w:r>
      <w:r w:rsidR="009F4AE1" w:rsidRPr="005D16B4">
        <w:tab/>
      </w:r>
      <w:r w:rsidRPr="008C3389">
        <w:rPr>
          <w:lang w:val="en-US"/>
        </w:rPr>
        <w:t>MOV</w:t>
      </w:r>
      <w:r w:rsidR="009F4AE1" w:rsidRPr="005D16B4">
        <w:tab/>
      </w:r>
      <w:r w:rsidRPr="008C3389">
        <w:rPr>
          <w:lang w:val="en-US"/>
        </w:rPr>
        <w:t>DL</w:t>
      </w:r>
      <w:proofErr w:type="gramStart"/>
      <w:r w:rsidRPr="005D16B4">
        <w:t>,013</w:t>
      </w:r>
      <w:proofErr w:type="gramEnd"/>
      <w:r w:rsidR="005D16B4" w:rsidRPr="005D16B4">
        <w:tab/>
      </w:r>
      <w:r w:rsidR="005D16B4" w:rsidRPr="005D16B4">
        <w:tab/>
        <w:t>;</w:t>
      </w:r>
      <w:r w:rsidR="005D16B4">
        <w:t>переход на новую строку</w:t>
      </w:r>
    </w:p>
    <w:p w:rsidR="008C3389" w:rsidRPr="00245819" w:rsidRDefault="008C3389" w:rsidP="005D16B4">
      <w:pPr>
        <w:rPr>
          <w:lang w:val="en-US"/>
        </w:rPr>
      </w:pPr>
      <w:r w:rsidRPr="005D16B4">
        <w:t xml:space="preserve">        </w:t>
      </w:r>
      <w:r w:rsidR="009F4AE1" w:rsidRPr="005D16B4">
        <w:tab/>
      </w:r>
      <w:r w:rsidRPr="008C3389">
        <w:rPr>
          <w:lang w:val="en-US"/>
        </w:rPr>
        <w:t>INT</w:t>
      </w:r>
      <w:r w:rsidR="009F4AE1" w:rsidRPr="00245819">
        <w:rPr>
          <w:lang w:val="en-US"/>
        </w:rPr>
        <w:tab/>
      </w:r>
      <w:r w:rsidRPr="00245819">
        <w:rPr>
          <w:lang w:val="en-US"/>
        </w:rPr>
        <w:t>21</w:t>
      </w:r>
      <w:r w:rsidRPr="008C3389">
        <w:rPr>
          <w:lang w:val="en-US"/>
        </w:rPr>
        <w:t>h</w:t>
      </w:r>
      <w:r w:rsidR="005D16B4" w:rsidRPr="00245819">
        <w:rPr>
          <w:lang w:val="en-US"/>
        </w:rPr>
        <w:tab/>
      </w:r>
      <w:r w:rsidR="005D16B4" w:rsidRPr="00245819">
        <w:rPr>
          <w:lang w:val="en-US"/>
        </w:rPr>
        <w:tab/>
      </w:r>
      <w:r w:rsidR="000C05EE" w:rsidRPr="00245819">
        <w:rPr>
          <w:lang w:val="en-US"/>
        </w:rPr>
        <w:tab/>
      </w:r>
      <w:r w:rsidR="005D16B4" w:rsidRPr="00245819">
        <w:rPr>
          <w:lang w:val="en-US"/>
        </w:rPr>
        <w:t>;</w:t>
      </w:r>
    </w:p>
    <w:p w:rsidR="008C3389" w:rsidRPr="00245819" w:rsidRDefault="008C3389" w:rsidP="005D16B4">
      <w:pPr>
        <w:rPr>
          <w:lang w:val="en-US"/>
        </w:rPr>
      </w:pPr>
      <w:r w:rsidRPr="00245819">
        <w:rPr>
          <w:lang w:val="en-US"/>
        </w:rPr>
        <w:t xml:space="preserve">        </w:t>
      </w:r>
      <w:r w:rsidR="009F4AE1" w:rsidRPr="00245819">
        <w:rPr>
          <w:lang w:val="en-US"/>
        </w:rPr>
        <w:tab/>
      </w:r>
      <w:r w:rsidRPr="008C3389">
        <w:rPr>
          <w:lang w:val="en-US"/>
        </w:rPr>
        <w:t>MOV</w:t>
      </w:r>
      <w:r w:rsidR="009F4AE1" w:rsidRPr="00245819">
        <w:rPr>
          <w:lang w:val="en-US"/>
        </w:rPr>
        <w:tab/>
      </w:r>
      <w:r w:rsidRPr="008C3389">
        <w:rPr>
          <w:lang w:val="en-US"/>
        </w:rPr>
        <w:t>DL</w:t>
      </w:r>
      <w:proofErr w:type="gramStart"/>
      <w:r w:rsidRPr="00245819">
        <w:rPr>
          <w:lang w:val="en-US"/>
        </w:rPr>
        <w:t>,010</w:t>
      </w:r>
      <w:proofErr w:type="gramEnd"/>
      <w:r w:rsidR="005D16B4" w:rsidRPr="00245819">
        <w:rPr>
          <w:lang w:val="en-US"/>
        </w:rPr>
        <w:tab/>
      </w:r>
      <w:r w:rsidR="000C05EE" w:rsidRPr="00245819">
        <w:rPr>
          <w:lang w:val="en-US"/>
        </w:rPr>
        <w:tab/>
      </w:r>
      <w:r w:rsidR="005D16B4" w:rsidRPr="00245819">
        <w:rPr>
          <w:lang w:val="en-US"/>
        </w:rPr>
        <w:t>;</w:t>
      </w:r>
    </w:p>
    <w:p w:rsidR="008C3389" w:rsidRPr="00245819" w:rsidRDefault="008C3389" w:rsidP="005D16B4">
      <w:pPr>
        <w:rPr>
          <w:lang w:val="en-US"/>
        </w:rPr>
      </w:pPr>
      <w:r w:rsidRPr="00245819">
        <w:rPr>
          <w:lang w:val="en-US"/>
        </w:rPr>
        <w:t xml:space="preserve">       </w:t>
      </w:r>
      <w:r w:rsidR="009F4AE1" w:rsidRPr="00245819">
        <w:rPr>
          <w:lang w:val="en-US"/>
        </w:rPr>
        <w:tab/>
      </w:r>
      <w:r w:rsidRPr="008C3389">
        <w:rPr>
          <w:lang w:val="en-US"/>
        </w:rPr>
        <w:t>INT</w:t>
      </w:r>
      <w:r w:rsidR="009F4AE1" w:rsidRPr="00245819">
        <w:rPr>
          <w:lang w:val="en-US"/>
        </w:rPr>
        <w:tab/>
      </w:r>
      <w:r w:rsidRPr="00245819">
        <w:rPr>
          <w:lang w:val="en-US"/>
        </w:rPr>
        <w:t>21</w:t>
      </w:r>
      <w:r w:rsidRPr="008C3389">
        <w:rPr>
          <w:lang w:val="en-US"/>
        </w:rPr>
        <w:t>h</w:t>
      </w:r>
      <w:r w:rsidR="005D16B4" w:rsidRPr="00245819">
        <w:rPr>
          <w:lang w:val="en-US"/>
        </w:rPr>
        <w:tab/>
      </w:r>
      <w:r w:rsidR="005D16B4" w:rsidRPr="00245819">
        <w:rPr>
          <w:lang w:val="en-US"/>
        </w:rPr>
        <w:tab/>
      </w:r>
      <w:r w:rsidR="000C05EE" w:rsidRPr="00245819">
        <w:rPr>
          <w:lang w:val="en-US"/>
        </w:rPr>
        <w:tab/>
      </w:r>
      <w:r w:rsidR="005D16B4" w:rsidRPr="00245819">
        <w:rPr>
          <w:lang w:val="en-US"/>
        </w:rPr>
        <w:t>;</w:t>
      </w:r>
    </w:p>
    <w:p w:rsidR="008C3389" w:rsidRPr="005D16B4" w:rsidRDefault="008C3389" w:rsidP="005D16B4">
      <w:r w:rsidRPr="008C3389">
        <w:rPr>
          <w:lang w:val="en-US"/>
        </w:rPr>
        <w:t>M</w:t>
      </w:r>
      <w:r w:rsidRPr="005D16B4">
        <w:t xml:space="preserve">4:     </w:t>
      </w:r>
      <w:r w:rsidR="009F4AE1" w:rsidRPr="005D16B4">
        <w:tab/>
      </w:r>
      <w:r w:rsidRPr="008C3389">
        <w:rPr>
          <w:lang w:val="en-US"/>
        </w:rPr>
        <w:t>MOV</w:t>
      </w:r>
      <w:r w:rsidR="009F4AE1" w:rsidRPr="005D16B4">
        <w:tab/>
      </w:r>
      <w:r w:rsidRPr="008C3389">
        <w:rPr>
          <w:lang w:val="en-US"/>
        </w:rPr>
        <w:t>DL</w:t>
      </w:r>
      <w:proofErr w:type="gramStart"/>
      <w:r w:rsidRPr="005D16B4">
        <w:t>,</w:t>
      </w:r>
      <w:r w:rsidRPr="008C3389">
        <w:rPr>
          <w:lang w:val="en-US"/>
        </w:rPr>
        <w:t>A</w:t>
      </w:r>
      <w:proofErr w:type="gramEnd"/>
      <w:r w:rsidRPr="005D16B4">
        <w:t>[</w:t>
      </w:r>
      <w:r w:rsidRPr="008C3389">
        <w:rPr>
          <w:lang w:val="en-US"/>
        </w:rPr>
        <w:t>DI</w:t>
      </w:r>
      <w:r w:rsidRPr="005D16B4">
        <w:t>]</w:t>
      </w:r>
      <w:r w:rsidR="005D16B4" w:rsidRPr="005D16B4">
        <w:tab/>
        <w:t>;</w:t>
      </w:r>
      <w:r w:rsidR="005D16B4">
        <w:t>Вывод элемента массива</w:t>
      </w:r>
    </w:p>
    <w:p w:rsidR="008C3389" w:rsidRPr="005D16B4" w:rsidRDefault="008C3389" w:rsidP="005D16B4">
      <w:r w:rsidRPr="005D16B4">
        <w:t xml:space="preserve">        </w:t>
      </w:r>
      <w:r w:rsidR="009F4AE1" w:rsidRPr="005D16B4">
        <w:tab/>
      </w:r>
      <w:r w:rsidRPr="008C3389">
        <w:rPr>
          <w:lang w:val="en-US"/>
        </w:rPr>
        <w:t>INT</w:t>
      </w:r>
      <w:r w:rsidR="009F4AE1" w:rsidRPr="005D16B4">
        <w:tab/>
      </w:r>
      <w:r w:rsidRPr="005D16B4">
        <w:t>21</w:t>
      </w:r>
      <w:r w:rsidRPr="008C3389">
        <w:rPr>
          <w:lang w:val="en-US"/>
        </w:rPr>
        <w:t>h</w:t>
      </w:r>
      <w:r w:rsidR="005D16B4" w:rsidRPr="005D16B4">
        <w:tab/>
      </w:r>
      <w:r w:rsidR="005D16B4" w:rsidRPr="005D16B4">
        <w:tab/>
      </w:r>
      <w:proofErr w:type="gramStart"/>
      <w:r w:rsidR="005D16B4" w:rsidRPr="00690E14">
        <w:t>;</w:t>
      </w:r>
      <w:r w:rsidR="005D16B4">
        <w:t>команда</w:t>
      </w:r>
      <w:proofErr w:type="gramEnd"/>
      <w:r w:rsidR="005D16B4">
        <w:t xml:space="preserve"> прерывания </w:t>
      </w:r>
      <w:r w:rsidR="005D16B4">
        <w:rPr>
          <w:lang w:val="en-US"/>
        </w:rPr>
        <w:t>DOS</w:t>
      </w:r>
    </w:p>
    <w:p w:rsidR="008C3389" w:rsidRPr="005D16B4" w:rsidRDefault="008C3389" w:rsidP="005D16B4">
      <w:r w:rsidRPr="005D16B4">
        <w:t xml:space="preserve">        </w:t>
      </w:r>
      <w:r w:rsidR="009F4AE1" w:rsidRPr="005D16B4">
        <w:tab/>
      </w:r>
      <w:r w:rsidRPr="008C3389">
        <w:rPr>
          <w:lang w:val="en-US"/>
        </w:rPr>
        <w:t>INC</w:t>
      </w:r>
      <w:r w:rsidRPr="005D16B4">
        <w:t xml:space="preserve">         </w:t>
      </w:r>
      <w:r w:rsidRPr="008C3389">
        <w:rPr>
          <w:lang w:val="en-US"/>
        </w:rPr>
        <w:t>DI</w:t>
      </w:r>
      <w:r w:rsidR="005D16B4" w:rsidRPr="005D16B4">
        <w:tab/>
      </w:r>
      <w:r w:rsidR="005D16B4" w:rsidRPr="005D16B4">
        <w:tab/>
      </w:r>
      <w:proofErr w:type="gramStart"/>
      <w:r w:rsidR="005D16B4" w:rsidRPr="00690E14">
        <w:t>;</w:t>
      </w:r>
      <w:r w:rsidR="005D16B4">
        <w:t>Увеличиваем</w:t>
      </w:r>
      <w:proofErr w:type="gramEnd"/>
      <w:r w:rsidR="005D16B4">
        <w:t xml:space="preserve"> </w:t>
      </w:r>
      <w:proofErr w:type="spellStart"/>
      <w:r w:rsidR="005D16B4">
        <w:rPr>
          <w:lang w:val="en-US"/>
        </w:rPr>
        <w:t>i</w:t>
      </w:r>
      <w:proofErr w:type="spellEnd"/>
    </w:p>
    <w:p w:rsidR="008C3389" w:rsidRPr="005D16B4" w:rsidRDefault="008C3389" w:rsidP="005D16B4">
      <w:r w:rsidRPr="005D16B4">
        <w:t xml:space="preserve">        </w:t>
      </w:r>
      <w:r w:rsidR="009F4AE1" w:rsidRPr="005D16B4">
        <w:tab/>
      </w:r>
      <w:r w:rsidRPr="008C3389">
        <w:rPr>
          <w:lang w:val="en-US"/>
        </w:rPr>
        <w:t>CMP</w:t>
      </w:r>
      <w:r w:rsidR="009F4AE1" w:rsidRPr="005D16B4">
        <w:tab/>
      </w:r>
      <w:r w:rsidRPr="008C3389">
        <w:rPr>
          <w:lang w:val="en-US"/>
        </w:rPr>
        <w:t>DI</w:t>
      </w:r>
      <w:proofErr w:type="gramStart"/>
      <w:r w:rsidRPr="005D16B4">
        <w:t>,</w:t>
      </w:r>
      <w:r w:rsidRPr="008C3389">
        <w:rPr>
          <w:lang w:val="en-US"/>
        </w:rPr>
        <w:t>CX</w:t>
      </w:r>
      <w:proofErr w:type="gramEnd"/>
      <w:r w:rsidR="005D16B4" w:rsidRPr="005D16B4">
        <w:tab/>
      </w:r>
      <w:r w:rsidR="005D16B4" w:rsidRPr="005D16B4">
        <w:tab/>
      </w:r>
      <w:r w:rsidR="005D16B4">
        <w:t xml:space="preserve">;Сравнение </w:t>
      </w:r>
      <w:proofErr w:type="spellStart"/>
      <w:r w:rsidR="005D16B4">
        <w:rPr>
          <w:lang w:val="en-US"/>
        </w:rPr>
        <w:t>i</w:t>
      </w:r>
      <w:proofErr w:type="spellEnd"/>
      <w:r w:rsidR="005D16B4" w:rsidRPr="00690E14">
        <w:t xml:space="preserve"> </w:t>
      </w:r>
      <w:r w:rsidR="005D16B4">
        <w:t xml:space="preserve">с </w:t>
      </w:r>
      <w:r w:rsidR="005D16B4">
        <w:rPr>
          <w:lang w:val="en-US"/>
        </w:rPr>
        <w:t>N</w:t>
      </w:r>
    </w:p>
    <w:p w:rsidR="008C3389" w:rsidRPr="005D16B4" w:rsidRDefault="008C3389" w:rsidP="005D16B4">
      <w:r w:rsidRPr="005D16B4">
        <w:t xml:space="preserve">        </w:t>
      </w:r>
      <w:r w:rsidR="009F4AE1" w:rsidRPr="005D16B4">
        <w:tab/>
      </w:r>
      <w:r w:rsidRPr="008C3389">
        <w:rPr>
          <w:lang w:val="en-US"/>
        </w:rPr>
        <w:t>JL</w:t>
      </w:r>
      <w:r w:rsidRPr="005D16B4">
        <w:t xml:space="preserve"> </w:t>
      </w:r>
      <w:r w:rsidR="009F4AE1" w:rsidRPr="005D16B4">
        <w:tab/>
      </w:r>
      <w:r w:rsidRPr="008C3389">
        <w:rPr>
          <w:lang w:val="en-US"/>
        </w:rPr>
        <w:t>M</w:t>
      </w:r>
      <w:r w:rsidRPr="005D16B4">
        <w:t>4</w:t>
      </w:r>
      <w:r w:rsidR="005D16B4" w:rsidRPr="005D16B4">
        <w:tab/>
      </w:r>
      <w:r w:rsidR="005D16B4" w:rsidRPr="005D16B4">
        <w:tab/>
      </w:r>
      <w:proofErr w:type="gramStart"/>
      <w:r w:rsidR="005D16B4">
        <w:t>;Если</w:t>
      </w:r>
      <w:proofErr w:type="gramEnd"/>
      <w:r w:rsidR="005D16B4">
        <w:t xml:space="preserve"> меньше  - переход на метк</w:t>
      </w:r>
      <w:r w:rsidR="000C05EE">
        <w:t>у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>;-----------------------------------------------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 xml:space="preserve">        </w:t>
      </w:r>
      <w:r w:rsidR="009F4AE1">
        <w:rPr>
          <w:lang w:val="en-US"/>
        </w:rPr>
        <w:tab/>
      </w:r>
      <w:r w:rsidRPr="008C3389">
        <w:rPr>
          <w:lang w:val="en-US"/>
        </w:rPr>
        <w:t>MOV</w:t>
      </w:r>
      <w:r w:rsidR="009F4AE1">
        <w:rPr>
          <w:lang w:val="en-US"/>
        </w:rPr>
        <w:tab/>
      </w:r>
      <w:r w:rsidRPr="008C3389">
        <w:rPr>
          <w:lang w:val="en-US"/>
        </w:rPr>
        <w:t xml:space="preserve"> AX</w:t>
      </w:r>
      <w:proofErr w:type="gramStart"/>
      <w:r w:rsidRPr="008C3389">
        <w:rPr>
          <w:lang w:val="en-US"/>
        </w:rPr>
        <w:t>,4C00h</w:t>
      </w:r>
      <w:proofErr w:type="gramEnd"/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 xml:space="preserve">        </w:t>
      </w:r>
      <w:r w:rsidR="009F4AE1">
        <w:rPr>
          <w:lang w:val="en-US"/>
        </w:rPr>
        <w:tab/>
      </w:r>
      <w:r w:rsidRPr="008C3389">
        <w:rPr>
          <w:lang w:val="en-US"/>
        </w:rPr>
        <w:t xml:space="preserve">INT    </w:t>
      </w:r>
      <w:r w:rsidR="009F4AE1">
        <w:rPr>
          <w:lang w:val="en-US"/>
        </w:rPr>
        <w:tab/>
      </w:r>
      <w:r w:rsidRPr="008C3389">
        <w:rPr>
          <w:lang w:val="en-US"/>
        </w:rPr>
        <w:t>21h</w:t>
      </w:r>
    </w:p>
    <w:p w:rsidR="008C3389" w:rsidRPr="009F4AE1" w:rsidRDefault="008C3389" w:rsidP="005D16B4">
      <w:pPr>
        <w:rPr>
          <w:lang w:val="en-US"/>
        </w:rPr>
      </w:pPr>
      <w:r w:rsidRPr="009F4AE1">
        <w:rPr>
          <w:lang w:val="en-US"/>
        </w:rPr>
        <w:t>MAIN ENDP</w:t>
      </w:r>
    </w:p>
    <w:p w:rsidR="008C3389" w:rsidRPr="009F4AE1" w:rsidRDefault="008C3389" w:rsidP="005D16B4">
      <w:pPr>
        <w:rPr>
          <w:lang w:val="en-US"/>
        </w:rPr>
      </w:pPr>
      <w:r w:rsidRPr="009F4AE1">
        <w:rPr>
          <w:lang w:val="en-US"/>
        </w:rPr>
        <w:t>CODE ENDS</w:t>
      </w:r>
    </w:p>
    <w:p w:rsidR="009D1258" w:rsidRPr="009F4AE1" w:rsidRDefault="008C3389" w:rsidP="005D16B4">
      <w:pPr>
        <w:rPr>
          <w:lang w:val="en-US"/>
        </w:rPr>
      </w:pPr>
      <w:r w:rsidRPr="009F4AE1">
        <w:rPr>
          <w:lang w:val="en-US"/>
        </w:rPr>
        <w:t xml:space="preserve">            END   MAIN</w:t>
      </w:r>
    </w:p>
    <w:p w:rsidR="001D7C5E" w:rsidRPr="001D7C5E" w:rsidRDefault="001D7C5E" w:rsidP="005D16B4">
      <w:pPr>
        <w:rPr>
          <w:lang w:val="en-US"/>
        </w:rPr>
      </w:pPr>
      <w:r>
        <w:rPr>
          <w:lang w:val="en-US"/>
        </w:rPr>
        <w:t>;----------------------------------------------------------------------------------------</w:t>
      </w:r>
    </w:p>
    <w:p w:rsidR="001D7C5E" w:rsidRPr="00950268" w:rsidRDefault="001D7C5E" w:rsidP="005D16B4">
      <w:pPr>
        <w:rPr>
          <w:lang w:val="en-US"/>
        </w:rPr>
      </w:pPr>
      <w:proofErr w:type="gramStart"/>
      <w:r w:rsidRPr="00950268">
        <w:rPr>
          <w:lang w:val="en-US"/>
        </w:rPr>
        <w:t>symbol</w:t>
      </w:r>
      <w:proofErr w:type="gramEnd"/>
      <w:r w:rsidRPr="00950268">
        <w:rPr>
          <w:lang w:val="en-US"/>
        </w:rPr>
        <w:t xml:space="preserve"> ENDP</w:t>
      </w:r>
    </w:p>
    <w:p w:rsidR="001D7C5E" w:rsidRPr="00A9089D" w:rsidRDefault="001D7C5E" w:rsidP="005D16B4">
      <w:r w:rsidRPr="00A9089D">
        <w:t xml:space="preserve">; </w:t>
      </w:r>
      <w:r>
        <w:t>Об</w:t>
      </w:r>
      <w:r w:rsidRPr="00950268">
        <w:rPr>
          <w:lang w:val="en-US"/>
        </w:rPr>
        <w:t>p</w:t>
      </w:r>
      <w:proofErr w:type="spellStart"/>
      <w:r>
        <w:t>аботка</w:t>
      </w:r>
      <w:proofErr w:type="spellEnd"/>
      <w:r w:rsidRPr="00A9089D">
        <w:t xml:space="preserve"> </w:t>
      </w:r>
      <w:r>
        <w:t>команд</w:t>
      </w:r>
      <w:r w:rsidRPr="00A9089D">
        <w:t xml:space="preserve"> </w:t>
      </w:r>
      <w:r w:rsidRPr="004E72F3">
        <w:rPr>
          <w:lang w:val="en-US"/>
        </w:rPr>
        <w:t>DOS</w:t>
      </w:r>
    </w:p>
    <w:p w:rsidR="001D7C5E" w:rsidRDefault="001D7C5E" w:rsidP="005D16B4">
      <w:r>
        <w:t>; Команда 0 Инициализация</w:t>
      </w:r>
    </w:p>
    <w:p w:rsidR="001D7C5E" w:rsidRDefault="001D7C5E" w:rsidP="005D16B4">
      <w:r>
        <w:t xml:space="preserve"> </w:t>
      </w:r>
      <w:proofErr w:type="spellStart"/>
      <w:r>
        <w:t>initialization</w:t>
      </w:r>
      <w:proofErr w:type="spellEnd"/>
      <w:r>
        <w:t>:</w:t>
      </w:r>
    </w:p>
    <w:p w:rsidR="001D7C5E" w:rsidRDefault="001D7C5E" w:rsidP="005D16B4">
      <w:r>
        <w:lastRenderedPageBreak/>
        <w:t xml:space="preserve"> </w:t>
      </w:r>
      <w:proofErr w:type="spellStart"/>
      <w:r>
        <w:t>call</w:t>
      </w:r>
      <w:proofErr w:type="spellEnd"/>
      <w:r>
        <w:t xml:space="preserve"> </w:t>
      </w:r>
      <w:proofErr w:type="spellStart"/>
      <w:r>
        <w:t>initial</w:t>
      </w:r>
      <w:proofErr w:type="spellEnd"/>
      <w:r>
        <w:t xml:space="preserve"> </w:t>
      </w:r>
      <w:r>
        <w:tab/>
      </w:r>
      <w:r>
        <w:tab/>
      </w:r>
      <w:r>
        <w:tab/>
        <w:t>; Вывод начального сообщения</w:t>
      </w:r>
    </w:p>
    <w:p w:rsidR="001D7C5E" w:rsidRDefault="001D7C5E" w:rsidP="005D16B4">
      <w:r>
        <w:t xml:space="preserve"> </w:t>
      </w:r>
      <w:proofErr w:type="spellStart"/>
      <w:r>
        <w:t>lea</w:t>
      </w:r>
      <w:proofErr w:type="spellEnd"/>
      <w:r>
        <w:t xml:space="preserve"> </w:t>
      </w:r>
      <w:proofErr w:type="spellStart"/>
      <w:proofErr w:type="gramStart"/>
      <w:r>
        <w:t>ax,initial</w:t>
      </w:r>
      <w:proofErr w:type="spellEnd"/>
      <w:proofErr w:type="gramEnd"/>
      <w:r>
        <w:t xml:space="preserve"> </w:t>
      </w:r>
      <w:r>
        <w:tab/>
      </w:r>
      <w:r>
        <w:tab/>
        <w:t xml:space="preserve">; Установка </w:t>
      </w:r>
      <w:proofErr w:type="spellStart"/>
      <w:r>
        <w:t>адpеса</w:t>
      </w:r>
      <w:proofErr w:type="spellEnd"/>
      <w:r>
        <w:t xml:space="preserve"> конца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es</w:t>
      </w:r>
      <w:proofErr w:type="spellEnd"/>
      <w:r>
        <w:t>:[</w:t>
      </w:r>
      <w:proofErr w:type="spellStart"/>
      <w:r>
        <w:t>bx</w:t>
      </w:r>
      <w:proofErr w:type="spellEnd"/>
      <w:r>
        <w:t xml:space="preserve">].rh0_brk_ofs,ax </w:t>
      </w:r>
      <w:r>
        <w:tab/>
        <w:t>; Смещение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es</w:t>
      </w:r>
      <w:proofErr w:type="spellEnd"/>
      <w:r>
        <w:t>:[</w:t>
      </w:r>
      <w:proofErr w:type="spellStart"/>
      <w:proofErr w:type="gramEnd"/>
      <w:r>
        <w:t>bx</w:t>
      </w:r>
      <w:proofErr w:type="spellEnd"/>
      <w:r>
        <w:t xml:space="preserve">].rh0_brk_seg,cs </w:t>
      </w:r>
      <w:r>
        <w:tab/>
        <w:t>; Сегмент</w:t>
      </w:r>
    </w:p>
    <w:p w:rsidR="001D7C5E" w:rsidRDefault="001D7C5E" w:rsidP="005D16B4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  <w:r>
        <w:t xml:space="preserve"> </w:t>
      </w:r>
      <w:r>
        <w:tab/>
      </w:r>
      <w:r>
        <w:tab/>
      </w:r>
      <w:r>
        <w:tab/>
        <w:t>; Уст. бит СДЕЛАНО и выйти</w:t>
      </w:r>
    </w:p>
    <w:p w:rsidR="001D7C5E" w:rsidRDefault="001D7C5E" w:rsidP="005D16B4">
      <w:r>
        <w:t>; Команда 1 КОНТРОЛЬ НОСИТЕЛЯ</w:t>
      </w:r>
    </w:p>
    <w:p w:rsidR="001D7C5E" w:rsidRDefault="001D7C5E" w:rsidP="005D16B4">
      <w:proofErr w:type="spellStart"/>
      <w:r>
        <w:t>media_check</w:t>
      </w:r>
      <w:proofErr w:type="spellEnd"/>
      <w:r>
        <w:t>:</w:t>
      </w:r>
    </w:p>
    <w:p w:rsidR="001D7C5E" w:rsidRDefault="001D7C5E" w:rsidP="005D16B4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  <w:r>
        <w:t xml:space="preserve"> </w:t>
      </w:r>
      <w:r>
        <w:tab/>
      </w:r>
      <w:r>
        <w:tab/>
      </w:r>
      <w:r>
        <w:tab/>
        <w:t>; Уст</w:t>
      </w:r>
      <w:proofErr w:type="gramStart"/>
      <w:r>
        <w:t>.</w:t>
      </w:r>
      <w:proofErr w:type="gramEnd"/>
      <w:r>
        <w:t xml:space="preserve"> бит СДЕЛАНО и выйти</w:t>
      </w:r>
    </w:p>
    <w:p w:rsidR="001D7C5E" w:rsidRDefault="001D7C5E" w:rsidP="005D16B4">
      <w:r>
        <w:t>; Команда 2 Получение ВРВ</w:t>
      </w:r>
    </w:p>
    <w:p w:rsidR="001D7C5E" w:rsidRDefault="001D7C5E" w:rsidP="005D16B4">
      <w:proofErr w:type="spellStart"/>
      <w:r>
        <w:t>get_bpb</w:t>
      </w:r>
      <w:proofErr w:type="spellEnd"/>
      <w:r>
        <w:t>:</w:t>
      </w:r>
    </w:p>
    <w:p w:rsidR="001D7C5E" w:rsidRDefault="001D7C5E" w:rsidP="005D16B4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  <w:r>
        <w:t xml:space="preserve"> </w:t>
      </w:r>
      <w:r>
        <w:tab/>
      </w:r>
      <w:r>
        <w:tab/>
      </w:r>
      <w:r>
        <w:tab/>
        <w:t>; Уст. бит СДЕЛАНО и выйти</w:t>
      </w:r>
    </w:p>
    <w:p w:rsidR="001D7C5E" w:rsidRDefault="001D7C5E" w:rsidP="005D16B4">
      <w:r>
        <w:t>; Команда 3 Ввод IOCTL</w:t>
      </w:r>
    </w:p>
    <w:p w:rsidR="001D7C5E" w:rsidRDefault="001D7C5E" w:rsidP="005D16B4">
      <w:proofErr w:type="spellStart"/>
      <w:r>
        <w:t>ioctl_input</w:t>
      </w:r>
      <w:proofErr w:type="spellEnd"/>
      <w:r>
        <w:t>:</w:t>
      </w:r>
    </w:p>
    <w:p w:rsidR="001D7C5E" w:rsidRDefault="001D7C5E" w:rsidP="005D16B4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unkn</w:t>
      </w:r>
      <w:proofErr w:type="spellEnd"/>
      <w:r>
        <w:t xml:space="preserve"> </w:t>
      </w:r>
      <w:r>
        <w:tab/>
      </w:r>
      <w:r>
        <w:tab/>
      </w:r>
      <w:r>
        <w:tab/>
        <w:t>; Уст</w:t>
      </w:r>
      <w:proofErr w:type="gramStart"/>
      <w:r>
        <w:t>.</w:t>
      </w:r>
      <w:proofErr w:type="gramEnd"/>
      <w:r>
        <w:t xml:space="preserve"> бит ОШИБКА и выйти</w:t>
      </w:r>
    </w:p>
    <w:p w:rsidR="001D7C5E" w:rsidRDefault="001D7C5E" w:rsidP="005D16B4">
      <w:r>
        <w:t>; Команда 4 Ввод</w:t>
      </w:r>
    </w:p>
    <w:p w:rsidR="001D7C5E" w:rsidRDefault="001D7C5E" w:rsidP="005D16B4">
      <w:proofErr w:type="spellStart"/>
      <w:r>
        <w:t>input</w:t>
      </w:r>
      <w:proofErr w:type="spellEnd"/>
      <w:r>
        <w:t>:</w:t>
      </w:r>
    </w:p>
    <w:p w:rsidR="001D7C5E" w:rsidRDefault="001D7C5E" w:rsidP="005D16B4">
      <w:r>
        <w:t xml:space="preserve"> </w:t>
      </w:r>
      <w:proofErr w:type="spellStart"/>
      <w:r>
        <w:t>xor</w:t>
      </w:r>
      <w:proofErr w:type="spellEnd"/>
      <w:r>
        <w:t xml:space="preserve"> </w:t>
      </w:r>
      <w:proofErr w:type="spellStart"/>
      <w:proofErr w:type="gramStart"/>
      <w:r>
        <w:t>ax,ax</w:t>
      </w:r>
      <w:proofErr w:type="spellEnd"/>
      <w:proofErr w:type="gramEnd"/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cx,es</w:t>
      </w:r>
      <w:proofErr w:type="spellEnd"/>
      <w:r>
        <w:t>:[</w:t>
      </w:r>
      <w:proofErr w:type="spellStart"/>
      <w:r>
        <w:t>bx</w:t>
      </w:r>
      <w:proofErr w:type="spellEnd"/>
      <w:r>
        <w:t xml:space="preserve">].rh4_count </w:t>
      </w:r>
      <w:r>
        <w:tab/>
        <w:t xml:space="preserve">; </w:t>
      </w:r>
      <w:proofErr w:type="spellStart"/>
      <w:r>
        <w:t>Загp</w:t>
      </w:r>
      <w:proofErr w:type="spellEnd"/>
      <w:r>
        <w:t>. счетчик ввода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di,es</w:t>
      </w:r>
      <w:proofErr w:type="spellEnd"/>
      <w:proofErr w:type="gramEnd"/>
      <w:r>
        <w:t>:[</w:t>
      </w:r>
      <w:proofErr w:type="spellStart"/>
      <w:r>
        <w:t>bx</w:t>
      </w:r>
      <w:proofErr w:type="spellEnd"/>
      <w:r>
        <w:t xml:space="preserve">].rh4_buf_ofs </w:t>
      </w:r>
      <w:r>
        <w:tab/>
        <w:t xml:space="preserve">; Смещение </w:t>
      </w:r>
      <w:proofErr w:type="spellStart"/>
      <w:r>
        <w:t>буфеpа</w:t>
      </w:r>
      <w:proofErr w:type="spellEnd"/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ax,es</w:t>
      </w:r>
      <w:proofErr w:type="spellEnd"/>
      <w:r>
        <w:t>:[</w:t>
      </w:r>
      <w:proofErr w:type="spellStart"/>
      <w:r>
        <w:t>bx</w:t>
      </w:r>
      <w:proofErr w:type="spellEnd"/>
      <w:r>
        <w:t xml:space="preserve">].rh4_buf_seg </w:t>
      </w:r>
      <w:r>
        <w:tab/>
        <w:t xml:space="preserve">; Сегмент </w:t>
      </w:r>
      <w:proofErr w:type="spellStart"/>
      <w:r>
        <w:t>буфеpа</w:t>
      </w:r>
      <w:proofErr w:type="spellEnd"/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es,ax</w:t>
      </w:r>
      <w:proofErr w:type="spellEnd"/>
      <w:proofErr w:type="gramEnd"/>
      <w:r>
        <w:t xml:space="preserve"> </w:t>
      </w:r>
      <w:r>
        <w:tab/>
      </w:r>
      <w:r>
        <w:tab/>
      </w:r>
      <w:r>
        <w:tab/>
        <w:t xml:space="preserve">; ES = сегмент </w:t>
      </w:r>
      <w:proofErr w:type="spellStart"/>
      <w:r>
        <w:t>буфеpa</w:t>
      </w:r>
      <w:proofErr w:type="spellEnd"/>
    </w:p>
    <w:p w:rsidR="001D7C5E" w:rsidRDefault="001D7C5E" w:rsidP="005D16B4">
      <w:r>
        <w:t>read1:</w:t>
      </w:r>
      <w:r>
        <w:tab/>
      </w:r>
    </w:p>
    <w:p w:rsidR="001D7C5E" w:rsidRDefault="001D7C5E" w:rsidP="005D16B4">
      <w:r>
        <w:t xml:space="preserve"> </w:t>
      </w:r>
      <w:proofErr w:type="spellStart"/>
      <w:r>
        <w:t>xor</w:t>
      </w:r>
      <w:proofErr w:type="spellEnd"/>
      <w:r>
        <w:t xml:space="preserve"> </w:t>
      </w:r>
      <w:proofErr w:type="spellStart"/>
      <w:proofErr w:type="gramStart"/>
      <w:r>
        <w:t>ax,ax</w:t>
      </w:r>
      <w:proofErr w:type="spellEnd"/>
      <w:proofErr w:type="gramEnd"/>
    </w:p>
    <w:p w:rsidR="001D7C5E" w:rsidRDefault="001D7C5E" w:rsidP="005D16B4">
      <w:r>
        <w:t xml:space="preserve"> </w:t>
      </w:r>
      <w:proofErr w:type="spellStart"/>
      <w:r>
        <w:t>xchg</w:t>
      </w:r>
      <w:proofErr w:type="spellEnd"/>
      <w:r>
        <w:t xml:space="preserve"> </w:t>
      </w:r>
      <w:proofErr w:type="spellStart"/>
      <w:proofErr w:type="gramStart"/>
      <w:r>
        <w:t>al,sav</w:t>
      </w:r>
      <w:proofErr w:type="spellEnd"/>
      <w:proofErr w:type="gramEnd"/>
      <w:r>
        <w:t xml:space="preserve"> </w:t>
      </w:r>
      <w:r>
        <w:tab/>
      </w:r>
      <w:r>
        <w:tab/>
      </w:r>
      <w:r>
        <w:tab/>
        <w:t xml:space="preserve">; Взять </w:t>
      </w:r>
      <w:proofErr w:type="spellStart"/>
      <w:r>
        <w:t>сохpаненный</w:t>
      </w:r>
      <w:proofErr w:type="spellEnd"/>
      <w:r>
        <w:t xml:space="preserve"> символ</w:t>
      </w:r>
    </w:p>
    <w:p w:rsidR="001D7C5E" w:rsidRPr="001D7C5E" w:rsidRDefault="001D7C5E" w:rsidP="005D16B4">
      <w:pPr>
        <w:rPr>
          <w:lang w:val="en-US"/>
        </w:rPr>
      </w:pPr>
      <w:r>
        <w:t xml:space="preserve"> </w:t>
      </w:r>
      <w:proofErr w:type="gramStart"/>
      <w:r w:rsidRPr="001D7C5E">
        <w:rPr>
          <w:lang w:val="en-US"/>
        </w:rPr>
        <w:t>or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al,al</w:t>
      </w:r>
      <w:proofErr w:type="spellEnd"/>
      <w:r w:rsidRPr="001D7C5E">
        <w:rPr>
          <w:lang w:val="en-US"/>
        </w:rPr>
        <w:t xml:space="preserve"> </w:t>
      </w:r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r>
        <w:t>Он</w:t>
      </w:r>
      <w:r w:rsidRPr="001D7C5E">
        <w:rPr>
          <w:lang w:val="en-US"/>
        </w:rPr>
        <w:t xml:space="preserve"> p</w:t>
      </w:r>
      <w:proofErr w:type="spellStart"/>
      <w:r>
        <w:t>авен</w:t>
      </w:r>
      <w:proofErr w:type="spellEnd"/>
      <w:r w:rsidRPr="001D7C5E">
        <w:rPr>
          <w:lang w:val="en-US"/>
        </w:rPr>
        <w:t xml:space="preserve"> 0?</w:t>
      </w:r>
    </w:p>
    <w:p w:rsidR="001D7C5E" w:rsidRDefault="001D7C5E" w:rsidP="005D16B4">
      <w:r w:rsidRPr="001D7C5E">
        <w:rPr>
          <w:lang w:val="en-US"/>
        </w:rPr>
        <w:t xml:space="preserve"> </w:t>
      </w:r>
      <w:proofErr w:type="spellStart"/>
      <w:r>
        <w:t>jnz</w:t>
      </w:r>
      <w:proofErr w:type="spellEnd"/>
      <w:r>
        <w:t xml:space="preserve"> read3 </w:t>
      </w:r>
      <w:r>
        <w:tab/>
      </w:r>
      <w:r>
        <w:tab/>
      </w:r>
      <w:r>
        <w:tab/>
        <w:t xml:space="preserve">; Нет - </w:t>
      </w:r>
      <w:proofErr w:type="spellStart"/>
      <w:r>
        <w:t>пеpедать</w:t>
      </w:r>
      <w:proofErr w:type="spellEnd"/>
      <w:r>
        <w:t xml:space="preserve"> его в </w:t>
      </w:r>
      <w:proofErr w:type="spellStart"/>
      <w:r>
        <w:t>буфеp</w:t>
      </w:r>
      <w:proofErr w:type="spellEnd"/>
    </w:p>
    <w:p w:rsidR="001D7C5E" w:rsidRDefault="001D7C5E" w:rsidP="005D16B4">
      <w:r>
        <w:t>read</w:t>
      </w:r>
      <w:proofErr w:type="gramStart"/>
      <w:r>
        <w:t>2:</w:t>
      </w:r>
      <w:r>
        <w:tab/>
      </w:r>
      <w:proofErr w:type="gramEnd"/>
      <w:r>
        <w:t xml:space="preserve"> </w:t>
      </w:r>
      <w:r>
        <w:tab/>
      </w:r>
      <w:r>
        <w:tab/>
      </w:r>
      <w:r>
        <w:tab/>
        <w:t xml:space="preserve">; </w:t>
      </w:r>
      <w:proofErr w:type="spellStart"/>
      <w:r>
        <w:t>sav</w:t>
      </w:r>
      <w:proofErr w:type="spellEnd"/>
      <w:r>
        <w:t>=0 - Вводить следующий символ</w:t>
      </w:r>
    </w:p>
    <w:p w:rsidR="001D7C5E" w:rsidRDefault="001D7C5E" w:rsidP="005D16B4">
      <w:r>
        <w:t xml:space="preserve"> </w:t>
      </w:r>
      <w:proofErr w:type="spellStart"/>
      <w:r>
        <w:t>xor</w:t>
      </w:r>
      <w:proofErr w:type="spellEnd"/>
      <w:r>
        <w:t xml:space="preserve"> </w:t>
      </w:r>
      <w:proofErr w:type="spellStart"/>
      <w:proofErr w:type="gramStart"/>
      <w:r>
        <w:t>ah,ah</w:t>
      </w:r>
      <w:proofErr w:type="spellEnd"/>
      <w:proofErr w:type="gramEnd"/>
      <w:r>
        <w:t xml:space="preserve"> </w:t>
      </w:r>
      <w:r>
        <w:tab/>
      </w:r>
      <w:r>
        <w:tab/>
      </w:r>
      <w:r>
        <w:tab/>
        <w:t>; Функция 0 - считывание</w:t>
      </w:r>
    </w:p>
    <w:p w:rsidR="001D7C5E" w:rsidRDefault="001D7C5E" w:rsidP="005D16B4">
      <w:r>
        <w:t xml:space="preserve"> </w:t>
      </w:r>
      <w:proofErr w:type="spellStart"/>
      <w:r>
        <w:t>int</w:t>
      </w:r>
      <w:proofErr w:type="spellEnd"/>
      <w:r>
        <w:t xml:space="preserve"> 16h </w:t>
      </w:r>
      <w:r>
        <w:tab/>
      </w:r>
      <w:r>
        <w:tab/>
      </w:r>
      <w:r>
        <w:tab/>
        <w:t xml:space="preserve">; </w:t>
      </w:r>
      <w:proofErr w:type="spellStart"/>
      <w:r>
        <w:t>Пpеpывание</w:t>
      </w:r>
      <w:proofErr w:type="spellEnd"/>
      <w:r>
        <w:t xml:space="preserve"> BIOS для </w:t>
      </w:r>
      <w:proofErr w:type="spellStart"/>
      <w:r>
        <w:t>клавиатуpы</w:t>
      </w:r>
      <w:proofErr w:type="spellEnd"/>
    </w:p>
    <w:p w:rsidR="001D7C5E" w:rsidRPr="001D7C5E" w:rsidRDefault="001D7C5E" w:rsidP="005D16B4">
      <w:pPr>
        <w:rPr>
          <w:lang w:val="en-US"/>
        </w:rPr>
      </w:pPr>
      <w:r>
        <w:t xml:space="preserve"> </w:t>
      </w:r>
      <w:proofErr w:type="gramStart"/>
      <w:r w:rsidRPr="001D7C5E">
        <w:rPr>
          <w:lang w:val="en-US"/>
        </w:rPr>
        <w:t>or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ax,ax</w:t>
      </w:r>
      <w:proofErr w:type="spellEnd"/>
      <w:r w:rsidRPr="001D7C5E">
        <w:rPr>
          <w:lang w:val="en-US"/>
        </w:rPr>
        <w:t xml:space="preserve"> </w:t>
      </w:r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>; 0? (</w:t>
      </w:r>
      <w:proofErr w:type="gramStart"/>
      <w:r>
        <w:t>буфе</w:t>
      </w:r>
      <w:r w:rsidRPr="001D7C5E">
        <w:rPr>
          <w:lang w:val="en-US"/>
        </w:rPr>
        <w:t>p</w:t>
      </w:r>
      <w:proofErr w:type="gramEnd"/>
      <w:r w:rsidRPr="001D7C5E">
        <w:rPr>
          <w:lang w:val="en-US"/>
        </w:rPr>
        <w:t xml:space="preserve"> </w:t>
      </w:r>
      <w:r>
        <w:t>пуст</w:t>
      </w:r>
      <w:r w:rsidRPr="001D7C5E">
        <w:rPr>
          <w:lang w:val="en-US"/>
        </w:rPr>
        <w:t>)</w:t>
      </w:r>
    </w:p>
    <w:p w:rsidR="001D7C5E" w:rsidRDefault="001D7C5E" w:rsidP="005D16B4">
      <w:r w:rsidRPr="001D7C5E">
        <w:rPr>
          <w:lang w:val="en-US"/>
        </w:rPr>
        <w:lastRenderedPageBreak/>
        <w:t xml:space="preserve"> </w:t>
      </w:r>
      <w:proofErr w:type="spellStart"/>
      <w:r>
        <w:t>jz</w:t>
      </w:r>
      <w:proofErr w:type="spellEnd"/>
      <w:r>
        <w:t xml:space="preserve"> read2 </w:t>
      </w:r>
      <w:r>
        <w:tab/>
      </w:r>
      <w:r>
        <w:tab/>
      </w:r>
      <w:r>
        <w:tab/>
        <w:t>; Взять следующий символ</w:t>
      </w:r>
    </w:p>
    <w:p w:rsidR="001D7C5E" w:rsidRDefault="001D7C5E" w:rsidP="005D16B4">
      <w:r>
        <w:t xml:space="preserve"> </w:t>
      </w:r>
      <w:proofErr w:type="spellStart"/>
      <w:r>
        <w:t>or</w:t>
      </w:r>
      <w:proofErr w:type="spellEnd"/>
      <w:r>
        <w:t xml:space="preserve"> </w:t>
      </w:r>
      <w:proofErr w:type="spellStart"/>
      <w:proofErr w:type="gramStart"/>
      <w:r>
        <w:t>al,al</w:t>
      </w:r>
      <w:proofErr w:type="spellEnd"/>
      <w:proofErr w:type="gramEnd"/>
      <w:r>
        <w:t xml:space="preserve"> </w:t>
      </w:r>
      <w:r>
        <w:tab/>
      </w:r>
      <w:r>
        <w:tab/>
      </w:r>
      <w:r>
        <w:tab/>
        <w:t xml:space="preserve">; Это </w:t>
      </w:r>
      <w:proofErr w:type="spellStart"/>
      <w:r>
        <w:t>pасшиpенная</w:t>
      </w:r>
      <w:proofErr w:type="spellEnd"/>
      <w:r>
        <w:t xml:space="preserve"> клавиша?</w:t>
      </w:r>
    </w:p>
    <w:p w:rsidR="001D7C5E" w:rsidRDefault="001D7C5E" w:rsidP="005D16B4">
      <w:r>
        <w:t xml:space="preserve"> </w:t>
      </w:r>
      <w:proofErr w:type="spellStart"/>
      <w:r>
        <w:t>jnz</w:t>
      </w:r>
      <w:proofErr w:type="spellEnd"/>
      <w:r>
        <w:t xml:space="preserve"> read3 </w:t>
      </w:r>
      <w:r>
        <w:tab/>
      </w:r>
      <w:r>
        <w:tab/>
      </w:r>
      <w:r>
        <w:tab/>
        <w:t xml:space="preserve">; Нет - </w:t>
      </w:r>
      <w:proofErr w:type="spellStart"/>
      <w:r>
        <w:t>пеpедать</w:t>
      </w:r>
      <w:proofErr w:type="spellEnd"/>
      <w:r>
        <w:t xml:space="preserve"> ее код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sav,ah</w:t>
      </w:r>
      <w:proofErr w:type="spellEnd"/>
      <w:proofErr w:type="gramEnd"/>
      <w:r>
        <w:t xml:space="preserve"> </w:t>
      </w:r>
      <w:r>
        <w:tab/>
      </w:r>
      <w:r>
        <w:tab/>
      </w:r>
      <w:r>
        <w:tab/>
        <w:t xml:space="preserve">; </w:t>
      </w:r>
      <w:proofErr w:type="spellStart"/>
      <w:r>
        <w:t>Сохpанить</w:t>
      </w:r>
      <w:proofErr w:type="spellEnd"/>
      <w:r>
        <w:t xml:space="preserve"> скан-код</w:t>
      </w:r>
    </w:p>
    <w:p w:rsidR="001D7C5E" w:rsidRDefault="001D7C5E" w:rsidP="005D16B4">
      <w:r>
        <w:t>read3:</w:t>
      </w:r>
      <w:r>
        <w:tab/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es</w:t>
      </w:r>
      <w:proofErr w:type="spellEnd"/>
      <w:r>
        <w:t>:[</w:t>
      </w:r>
      <w:proofErr w:type="spellStart"/>
      <w:proofErr w:type="gramEnd"/>
      <w:r>
        <w:t>di</w:t>
      </w:r>
      <w:proofErr w:type="spellEnd"/>
      <w:r>
        <w:t>],</w:t>
      </w:r>
      <w:proofErr w:type="spellStart"/>
      <w:r>
        <w:t>al</w:t>
      </w:r>
      <w:proofErr w:type="spellEnd"/>
      <w:r>
        <w:t xml:space="preserve"> </w:t>
      </w:r>
      <w:r>
        <w:tab/>
      </w:r>
      <w:r>
        <w:tab/>
        <w:t xml:space="preserve">; Записать код в </w:t>
      </w:r>
      <w:proofErr w:type="spellStart"/>
      <w:r>
        <w:t>буфеp</w:t>
      </w:r>
      <w:proofErr w:type="spellEnd"/>
    </w:p>
    <w:p w:rsidR="001D7C5E" w:rsidRDefault="001D7C5E" w:rsidP="005D16B4">
      <w:r>
        <w:t xml:space="preserve"> </w:t>
      </w:r>
      <w:proofErr w:type="spellStart"/>
      <w:r>
        <w:t>inc</w:t>
      </w:r>
      <w:proofErr w:type="spellEnd"/>
      <w:r>
        <w:t xml:space="preserve"> </w:t>
      </w:r>
      <w:proofErr w:type="spellStart"/>
      <w:r>
        <w:t>di</w:t>
      </w:r>
      <w:proofErr w:type="spellEnd"/>
      <w:r>
        <w:tab/>
      </w:r>
      <w:r>
        <w:tab/>
      </w:r>
      <w:r>
        <w:tab/>
      </w:r>
      <w:r>
        <w:tab/>
        <w:t xml:space="preserve">; </w:t>
      </w:r>
      <w:proofErr w:type="spellStart"/>
      <w:r>
        <w:t>Cдвинуть</w:t>
      </w:r>
      <w:proofErr w:type="spellEnd"/>
      <w:r>
        <w:t xml:space="preserve"> указатель</w:t>
      </w:r>
    </w:p>
    <w:p w:rsidR="001D7C5E" w:rsidRDefault="001D7C5E" w:rsidP="005D16B4">
      <w:r>
        <w:t xml:space="preserve"> </w:t>
      </w:r>
      <w:proofErr w:type="spellStart"/>
      <w:r>
        <w:t>loop</w:t>
      </w:r>
      <w:proofErr w:type="spellEnd"/>
      <w:r>
        <w:t xml:space="preserve"> read1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es,cs</w:t>
      </w:r>
      <w:proofErr w:type="gramEnd"/>
      <w:r>
        <w:t>:rh_seg</w:t>
      </w:r>
      <w:proofErr w:type="spellEnd"/>
      <w:r>
        <w:t xml:space="preserve"> </w:t>
      </w:r>
      <w:r>
        <w:tab/>
      </w:r>
      <w:r>
        <w:tab/>
        <w:t>; Восстановить ES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bx,cs</w:t>
      </w:r>
      <w:proofErr w:type="gramEnd"/>
      <w:r>
        <w:t>:rh_ofs</w:t>
      </w:r>
      <w:proofErr w:type="spellEnd"/>
      <w:r>
        <w:t xml:space="preserve"> </w:t>
      </w:r>
      <w:r>
        <w:tab/>
      </w:r>
      <w:r>
        <w:tab/>
        <w:t>; Восстановить BX</w:t>
      </w:r>
    </w:p>
    <w:p w:rsidR="001D7C5E" w:rsidRDefault="001D7C5E" w:rsidP="005D16B4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</w:p>
    <w:p w:rsidR="001D7C5E" w:rsidRDefault="001D7C5E" w:rsidP="005D16B4">
      <w:r>
        <w:t xml:space="preserve">; Команда 5 </w:t>
      </w:r>
      <w:proofErr w:type="spellStart"/>
      <w:r>
        <w:t>Неpазpушающий</w:t>
      </w:r>
      <w:proofErr w:type="spellEnd"/>
      <w:r>
        <w:t xml:space="preserve"> ввод</w:t>
      </w:r>
    </w:p>
    <w:p w:rsidR="001D7C5E" w:rsidRDefault="001D7C5E" w:rsidP="005D16B4">
      <w:proofErr w:type="spellStart"/>
      <w:r>
        <w:t>nd_input</w:t>
      </w:r>
      <w:proofErr w:type="spellEnd"/>
      <w:r>
        <w:t>: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al,sav</w:t>
      </w:r>
      <w:proofErr w:type="spellEnd"/>
      <w:proofErr w:type="gramEnd"/>
      <w:r>
        <w:t xml:space="preserve"> </w:t>
      </w:r>
      <w:r>
        <w:tab/>
      </w:r>
      <w:r>
        <w:tab/>
      </w:r>
      <w:r>
        <w:tab/>
        <w:t xml:space="preserve">; Взять </w:t>
      </w:r>
      <w:proofErr w:type="spellStart"/>
      <w:r>
        <w:t>сохpаненный</w:t>
      </w:r>
      <w:proofErr w:type="spellEnd"/>
      <w:r>
        <w:t xml:space="preserve"> символ</w:t>
      </w:r>
    </w:p>
    <w:p w:rsidR="001D7C5E" w:rsidRDefault="001D7C5E" w:rsidP="005D16B4">
      <w:r>
        <w:t xml:space="preserve"> </w:t>
      </w:r>
      <w:proofErr w:type="spellStart"/>
      <w:r>
        <w:t>or</w:t>
      </w:r>
      <w:proofErr w:type="spellEnd"/>
      <w:r>
        <w:t xml:space="preserve"> </w:t>
      </w:r>
      <w:proofErr w:type="spellStart"/>
      <w:proofErr w:type="gramStart"/>
      <w:r>
        <w:t>al,al</w:t>
      </w:r>
      <w:proofErr w:type="spellEnd"/>
      <w:proofErr w:type="gramEnd"/>
      <w:r>
        <w:t xml:space="preserve"> </w:t>
      </w:r>
      <w:r>
        <w:tab/>
      </w:r>
      <w:r>
        <w:tab/>
      </w:r>
      <w:r>
        <w:tab/>
        <w:t>; = 0?</w:t>
      </w:r>
    </w:p>
    <w:p w:rsidR="001D7C5E" w:rsidRDefault="001D7C5E" w:rsidP="005D16B4">
      <w:r>
        <w:t xml:space="preserve"> </w:t>
      </w:r>
      <w:proofErr w:type="spellStart"/>
      <w:r>
        <w:t>jnz</w:t>
      </w:r>
      <w:proofErr w:type="spellEnd"/>
      <w:r>
        <w:t xml:space="preserve"> nd1 </w:t>
      </w:r>
      <w:r>
        <w:tab/>
      </w:r>
      <w:r>
        <w:tab/>
      </w:r>
      <w:r>
        <w:tab/>
        <w:t xml:space="preserve">; Нет - </w:t>
      </w:r>
      <w:proofErr w:type="spellStart"/>
      <w:r>
        <w:t>возвpатить</w:t>
      </w:r>
      <w:proofErr w:type="spellEnd"/>
      <w:r>
        <w:t xml:space="preserve"> его в DOS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ah,1 </w:t>
      </w:r>
      <w:r>
        <w:tab/>
      </w:r>
      <w:r>
        <w:tab/>
      </w:r>
      <w:r>
        <w:tab/>
        <w:t xml:space="preserve">; Функция BIOS </w:t>
      </w:r>
      <w:proofErr w:type="spellStart"/>
      <w:r>
        <w:t>контpоль</w:t>
      </w:r>
      <w:proofErr w:type="spellEnd"/>
      <w:r>
        <w:t xml:space="preserve"> состояния</w:t>
      </w:r>
    </w:p>
    <w:p w:rsidR="001D7C5E" w:rsidRDefault="001D7C5E" w:rsidP="005D16B4">
      <w:r>
        <w:t xml:space="preserve"> </w:t>
      </w:r>
      <w:proofErr w:type="spellStart"/>
      <w:r>
        <w:t>int</w:t>
      </w:r>
      <w:proofErr w:type="spellEnd"/>
      <w:r>
        <w:t xml:space="preserve"> 16h</w:t>
      </w:r>
    </w:p>
    <w:p w:rsidR="001D7C5E" w:rsidRDefault="001D7C5E" w:rsidP="005D16B4">
      <w:r>
        <w:t xml:space="preserve"> </w:t>
      </w:r>
      <w:proofErr w:type="spellStart"/>
      <w:r>
        <w:t>jz</w:t>
      </w:r>
      <w:proofErr w:type="spellEnd"/>
      <w:r>
        <w:t xml:space="preserve"> </w:t>
      </w:r>
      <w:proofErr w:type="spellStart"/>
      <w:r>
        <w:t>busy</w:t>
      </w:r>
      <w:proofErr w:type="spellEnd"/>
      <w:r>
        <w:tab/>
      </w:r>
      <w:r>
        <w:tab/>
      </w:r>
      <w:r>
        <w:tab/>
        <w:t xml:space="preserve">; (Z) - символов в </w:t>
      </w:r>
      <w:proofErr w:type="spellStart"/>
      <w:r>
        <w:t>буфеpе</w:t>
      </w:r>
      <w:proofErr w:type="spellEnd"/>
      <w:r>
        <w:t xml:space="preserve"> нет</w:t>
      </w:r>
    </w:p>
    <w:p w:rsidR="001D7C5E" w:rsidRDefault="001D7C5E" w:rsidP="005D16B4">
      <w:r>
        <w:t>nd1: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es</w:t>
      </w:r>
      <w:proofErr w:type="spellEnd"/>
      <w:r>
        <w:t>:[</w:t>
      </w:r>
      <w:proofErr w:type="spellStart"/>
      <w:proofErr w:type="gramEnd"/>
      <w:r>
        <w:t>bx</w:t>
      </w:r>
      <w:proofErr w:type="spellEnd"/>
      <w:r>
        <w:t xml:space="preserve">].rh5_return,al </w:t>
      </w:r>
      <w:r>
        <w:tab/>
        <w:t xml:space="preserve">; </w:t>
      </w:r>
      <w:proofErr w:type="spellStart"/>
      <w:r>
        <w:t>Вoзвpатить</w:t>
      </w:r>
      <w:proofErr w:type="spellEnd"/>
      <w:r>
        <w:t xml:space="preserve"> символ DOS</w:t>
      </w:r>
    </w:p>
    <w:p w:rsidR="001D7C5E" w:rsidRDefault="001D7C5E" w:rsidP="005D16B4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  <w:r>
        <w:t xml:space="preserve"> </w:t>
      </w:r>
      <w:r>
        <w:tab/>
      </w:r>
      <w:r>
        <w:tab/>
      </w:r>
      <w:r>
        <w:tab/>
        <w:t>; Уст</w:t>
      </w:r>
      <w:proofErr w:type="gramStart"/>
      <w:r>
        <w:t>.</w:t>
      </w:r>
      <w:proofErr w:type="gramEnd"/>
      <w:r>
        <w:t xml:space="preserve"> бит СДЕЛАНО и выйти</w:t>
      </w:r>
    </w:p>
    <w:p w:rsidR="001D7C5E" w:rsidRDefault="001D7C5E" w:rsidP="005D16B4">
      <w:r>
        <w:t>; Команда 6 Состояние ввода</w:t>
      </w:r>
    </w:p>
    <w:p w:rsidR="001D7C5E" w:rsidRDefault="001D7C5E" w:rsidP="005D16B4">
      <w:proofErr w:type="spellStart"/>
      <w:r>
        <w:t>input_status</w:t>
      </w:r>
      <w:proofErr w:type="spellEnd"/>
      <w:r>
        <w:t>:</w:t>
      </w:r>
    </w:p>
    <w:p w:rsidR="001D7C5E" w:rsidRDefault="001D7C5E" w:rsidP="005D16B4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  <w:r>
        <w:t xml:space="preserve"> </w:t>
      </w:r>
      <w:r>
        <w:tab/>
      </w:r>
      <w:r>
        <w:tab/>
      </w:r>
      <w:r>
        <w:tab/>
        <w:t>; Установить бит СДЕЛАНО и выйти</w:t>
      </w:r>
    </w:p>
    <w:p w:rsidR="001D7C5E" w:rsidRDefault="001D7C5E" w:rsidP="005D16B4">
      <w:r>
        <w:t>; Команда 7 Очистка ввода</w:t>
      </w:r>
    </w:p>
    <w:p w:rsidR="001D7C5E" w:rsidRDefault="001D7C5E" w:rsidP="005D16B4">
      <w:proofErr w:type="spellStart"/>
      <w:r>
        <w:t>input_clear</w:t>
      </w:r>
      <w:proofErr w:type="spellEnd"/>
      <w:r>
        <w:t>: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sav,0 </w:t>
      </w:r>
      <w:r>
        <w:tab/>
      </w:r>
      <w:r>
        <w:tab/>
      </w:r>
      <w:r>
        <w:tab/>
        <w:t xml:space="preserve">; </w:t>
      </w:r>
      <w:proofErr w:type="spellStart"/>
      <w:r>
        <w:t>Сбpос</w:t>
      </w:r>
      <w:proofErr w:type="spellEnd"/>
      <w:r>
        <w:t xml:space="preserve"> </w:t>
      </w:r>
      <w:proofErr w:type="spellStart"/>
      <w:r>
        <w:t>сохpаненного</w:t>
      </w:r>
      <w:proofErr w:type="spellEnd"/>
      <w:r>
        <w:t xml:space="preserve"> символа</w:t>
      </w:r>
    </w:p>
    <w:p w:rsidR="001D7C5E" w:rsidRDefault="001D7C5E" w:rsidP="005D16B4">
      <w:r>
        <w:t>ic1: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ah,1</w:t>
      </w:r>
    </w:p>
    <w:p w:rsidR="001D7C5E" w:rsidRDefault="001D7C5E" w:rsidP="005D16B4">
      <w:r>
        <w:lastRenderedPageBreak/>
        <w:t xml:space="preserve"> </w:t>
      </w:r>
      <w:proofErr w:type="spellStart"/>
      <w:r>
        <w:t>int</w:t>
      </w:r>
      <w:proofErr w:type="spellEnd"/>
      <w:r>
        <w:t xml:space="preserve"> 16h </w:t>
      </w:r>
      <w:r>
        <w:tab/>
      </w:r>
      <w:r>
        <w:tab/>
      </w:r>
      <w:r>
        <w:tab/>
        <w:t xml:space="preserve">; BIOS - </w:t>
      </w:r>
      <w:proofErr w:type="spellStart"/>
      <w:r>
        <w:t>контpоль</w:t>
      </w:r>
      <w:proofErr w:type="spellEnd"/>
      <w:r>
        <w:t xml:space="preserve"> сост. </w:t>
      </w:r>
      <w:proofErr w:type="spellStart"/>
      <w:r>
        <w:t>клавиатуpы</w:t>
      </w:r>
      <w:proofErr w:type="spellEnd"/>
    </w:p>
    <w:p w:rsidR="001D7C5E" w:rsidRDefault="001D7C5E" w:rsidP="005D16B4">
      <w:r>
        <w:t xml:space="preserve"> </w:t>
      </w:r>
      <w:proofErr w:type="spellStart"/>
      <w:r>
        <w:t>jz</w:t>
      </w:r>
      <w:proofErr w:type="spellEnd"/>
      <w:r>
        <w:t xml:space="preserve"> </w:t>
      </w:r>
      <w:proofErr w:type="spellStart"/>
      <w:r>
        <w:t>done</w:t>
      </w:r>
      <w:proofErr w:type="spellEnd"/>
      <w:r>
        <w:t xml:space="preserve"> </w:t>
      </w:r>
      <w:r>
        <w:tab/>
      </w:r>
      <w:r>
        <w:tab/>
      </w:r>
      <w:r>
        <w:tab/>
        <w:t xml:space="preserve">; (Z) - </w:t>
      </w:r>
      <w:proofErr w:type="spellStart"/>
      <w:r>
        <w:t>буфеp</w:t>
      </w:r>
      <w:proofErr w:type="spellEnd"/>
      <w:r>
        <w:t xml:space="preserve"> пуст</w:t>
      </w:r>
    </w:p>
    <w:p w:rsidR="001D7C5E" w:rsidRDefault="001D7C5E" w:rsidP="005D16B4">
      <w:r>
        <w:t xml:space="preserve"> </w:t>
      </w:r>
      <w:proofErr w:type="spellStart"/>
      <w:r>
        <w:t>xor</w:t>
      </w:r>
      <w:proofErr w:type="spellEnd"/>
      <w:r>
        <w:t xml:space="preserve"> </w:t>
      </w:r>
      <w:proofErr w:type="spellStart"/>
      <w:proofErr w:type="gramStart"/>
      <w:r>
        <w:t>ah,ah</w:t>
      </w:r>
      <w:proofErr w:type="spellEnd"/>
      <w:proofErr w:type="gramEnd"/>
      <w:r>
        <w:t xml:space="preserve"> </w:t>
      </w:r>
    </w:p>
    <w:p w:rsidR="001D7C5E" w:rsidRDefault="001D7C5E" w:rsidP="005D16B4">
      <w:r>
        <w:t xml:space="preserve"> </w:t>
      </w:r>
      <w:proofErr w:type="spellStart"/>
      <w:r>
        <w:t>int</w:t>
      </w:r>
      <w:proofErr w:type="spellEnd"/>
      <w:r>
        <w:t xml:space="preserve"> 16h </w:t>
      </w:r>
      <w:r>
        <w:tab/>
      </w:r>
      <w:r>
        <w:tab/>
      </w:r>
      <w:r>
        <w:tab/>
        <w:t>; BIOS Считывание символа</w:t>
      </w:r>
    </w:p>
    <w:p w:rsidR="001D7C5E" w:rsidRDefault="001D7C5E" w:rsidP="005D16B4">
      <w:r>
        <w:t xml:space="preserve"> </w:t>
      </w:r>
      <w:proofErr w:type="spellStart"/>
      <w:r>
        <w:t>jmp</w:t>
      </w:r>
      <w:proofErr w:type="spellEnd"/>
      <w:r>
        <w:t xml:space="preserve"> ic1 </w:t>
      </w:r>
      <w:r>
        <w:tab/>
      </w:r>
      <w:r>
        <w:tab/>
      </w:r>
      <w:r>
        <w:tab/>
        <w:t xml:space="preserve">; </w:t>
      </w:r>
      <w:proofErr w:type="spellStart"/>
      <w:r>
        <w:t>Повтоpять</w:t>
      </w:r>
      <w:proofErr w:type="spellEnd"/>
      <w:r>
        <w:t xml:space="preserve"> до </w:t>
      </w:r>
      <w:proofErr w:type="spellStart"/>
      <w:r>
        <w:t>опустишения</w:t>
      </w:r>
      <w:proofErr w:type="spellEnd"/>
      <w:r>
        <w:t xml:space="preserve"> </w:t>
      </w:r>
      <w:proofErr w:type="spellStart"/>
      <w:r>
        <w:t>буфеpа</w:t>
      </w:r>
      <w:proofErr w:type="spellEnd"/>
    </w:p>
    <w:p w:rsidR="001D7C5E" w:rsidRDefault="001D7C5E" w:rsidP="005D16B4">
      <w:r>
        <w:t>; Команда 8 Вывод</w:t>
      </w:r>
    </w:p>
    <w:p w:rsidR="001D7C5E" w:rsidRDefault="001D7C5E" w:rsidP="005D16B4">
      <w:proofErr w:type="spellStart"/>
      <w:r>
        <w:t>output</w:t>
      </w:r>
      <w:proofErr w:type="spellEnd"/>
      <w:r>
        <w:t>: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cx,es</w:t>
      </w:r>
      <w:proofErr w:type="spellEnd"/>
      <w:proofErr w:type="gramEnd"/>
      <w:r>
        <w:t>:[</w:t>
      </w:r>
      <w:proofErr w:type="spellStart"/>
      <w:r>
        <w:t>bx</w:t>
      </w:r>
      <w:proofErr w:type="spellEnd"/>
      <w:r>
        <w:t xml:space="preserve">].rh8_count </w:t>
      </w:r>
      <w:r>
        <w:tab/>
        <w:t>; Взять счетчик вывода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di,es</w:t>
      </w:r>
      <w:proofErr w:type="spellEnd"/>
      <w:proofErr w:type="gramEnd"/>
      <w:r>
        <w:t>:[</w:t>
      </w:r>
      <w:proofErr w:type="spellStart"/>
      <w:r>
        <w:t>bx</w:t>
      </w:r>
      <w:proofErr w:type="spellEnd"/>
      <w:r>
        <w:t xml:space="preserve">].rh8_buf_ofs </w:t>
      </w:r>
      <w:r>
        <w:tab/>
        <w:t xml:space="preserve">; Смещение </w:t>
      </w:r>
      <w:proofErr w:type="spellStart"/>
      <w:r>
        <w:t>буфеpа</w:t>
      </w:r>
      <w:proofErr w:type="spellEnd"/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ax,es</w:t>
      </w:r>
      <w:proofErr w:type="spellEnd"/>
      <w:proofErr w:type="gramEnd"/>
      <w:r>
        <w:t>:[</w:t>
      </w:r>
      <w:proofErr w:type="spellStart"/>
      <w:r>
        <w:t>bx</w:t>
      </w:r>
      <w:proofErr w:type="spellEnd"/>
      <w:r>
        <w:t xml:space="preserve">].rh8_buf_seg </w:t>
      </w:r>
      <w:r>
        <w:tab/>
        <w:t xml:space="preserve">; Сегмент </w:t>
      </w:r>
      <w:proofErr w:type="spellStart"/>
      <w:r>
        <w:t>буфеpa</w:t>
      </w:r>
      <w:proofErr w:type="spellEnd"/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es,ax</w:t>
      </w:r>
      <w:proofErr w:type="spellEnd"/>
      <w:proofErr w:type="gramEnd"/>
    </w:p>
    <w:p w:rsidR="001D7C5E" w:rsidRDefault="001D7C5E" w:rsidP="005D16B4">
      <w:r>
        <w:t xml:space="preserve"> </w:t>
      </w:r>
      <w:proofErr w:type="spellStart"/>
      <w:r>
        <w:t>xor</w:t>
      </w:r>
      <w:proofErr w:type="spellEnd"/>
      <w:r>
        <w:t xml:space="preserve"> </w:t>
      </w:r>
      <w:proofErr w:type="spellStart"/>
      <w:proofErr w:type="gramStart"/>
      <w:r>
        <w:t>bx,bx</w:t>
      </w:r>
      <w:proofErr w:type="spellEnd"/>
      <w:proofErr w:type="gramEnd"/>
      <w:r>
        <w:t xml:space="preserve"> </w:t>
      </w:r>
      <w:r>
        <w:tab/>
      </w:r>
      <w:r>
        <w:tab/>
      </w:r>
      <w:r>
        <w:tab/>
        <w:t xml:space="preserve">; </w:t>
      </w:r>
      <w:proofErr w:type="spellStart"/>
      <w:r>
        <w:t>bl</w:t>
      </w:r>
      <w:proofErr w:type="spellEnd"/>
      <w:r>
        <w:t xml:space="preserve"> - цвет </w:t>
      </w:r>
      <w:proofErr w:type="spellStart"/>
      <w:r>
        <w:t>пеpед</w:t>
      </w:r>
      <w:proofErr w:type="spellEnd"/>
      <w:r>
        <w:t xml:space="preserve">. плана в </w:t>
      </w:r>
      <w:proofErr w:type="spellStart"/>
      <w:r>
        <w:t>гpафике</w:t>
      </w:r>
      <w:proofErr w:type="spellEnd"/>
    </w:p>
    <w:p w:rsidR="001D7C5E" w:rsidRDefault="001D7C5E" w:rsidP="005D16B4">
      <w:r>
        <w:t>out1: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al,es</w:t>
      </w:r>
      <w:proofErr w:type="spellEnd"/>
      <w:proofErr w:type="gramEnd"/>
      <w:r>
        <w:t>:[</w:t>
      </w:r>
      <w:proofErr w:type="spellStart"/>
      <w:r>
        <w:t>di</w:t>
      </w:r>
      <w:proofErr w:type="spellEnd"/>
      <w:r>
        <w:t xml:space="preserve">] </w:t>
      </w:r>
      <w:r>
        <w:tab/>
      </w:r>
      <w:r>
        <w:tab/>
        <w:t>; Взять выводимый символ</w:t>
      </w:r>
    </w:p>
    <w:p w:rsidR="001D7C5E" w:rsidRDefault="001D7C5E" w:rsidP="005D16B4">
      <w:r>
        <w:t xml:space="preserve"> </w:t>
      </w:r>
      <w:proofErr w:type="spellStart"/>
      <w:r>
        <w:t>inc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r>
        <w:tab/>
      </w:r>
      <w:r>
        <w:tab/>
      </w:r>
      <w:r>
        <w:tab/>
        <w:t>; Сместить указатель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ah,0eh </w:t>
      </w:r>
      <w:r>
        <w:tab/>
      </w:r>
      <w:r>
        <w:tab/>
      </w:r>
      <w:r>
        <w:tab/>
        <w:t xml:space="preserve">; Вывод в </w:t>
      </w:r>
      <w:proofErr w:type="spellStart"/>
      <w:r>
        <w:t>pежиме</w:t>
      </w:r>
      <w:proofErr w:type="spellEnd"/>
      <w:r>
        <w:t xml:space="preserve"> телетайпа</w:t>
      </w:r>
    </w:p>
    <w:p w:rsidR="001D7C5E" w:rsidRPr="001D7C5E" w:rsidRDefault="001D7C5E" w:rsidP="005D16B4">
      <w:pPr>
        <w:rPr>
          <w:lang w:val="en-US"/>
        </w:rPr>
      </w:pPr>
      <w:r>
        <w:t xml:space="preserve"> </w:t>
      </w: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>
        <w:rPr>
          <w:lang w:val="en-US"/>
        </w:rPr>
        <w:t xml:space="preserve"> 10h</w:t>
      </w:r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cx</w:t>
      </w:r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r>
        <w:t>Ф</w:t>
      </w:r>
      <w:r w:rsidRPr="001D7C5E">
        <w:rPr>
          <w:lang w:val="en-US"/>
        </w:rPr>
        <w:t>-</w:t>
      </w:r>
      <w:proofErr w:type="spellStart"/>
      <w:r>
        <w:t>ция</w:t>
      </w:r>
      <w:proofErr w:type="spellEnd"/>
      <w:r w:rsidRPr="001D7C5E">
        <w:rPr>
          <w:lang w:val="en-US"/>
        </w:rPr>
        <w:t xml:space="preserve"> BIOS 03h </w:t>
      </w:r>
      <w:r>
        <w:t>портит</w:t>
      </w:r>
      <w:r w:rsidRPr="001D7C5E">
        <w:rPr>
          <w:lang w:val="en-US"/>
        </w:rPr>
        <w:t xml:space="preserve"> cx</w:t>
      </w:r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call</w:t>
      </w:r>
      <w:proofErr w:type="gramEnd"/>
      <w:r w:rsidRPr="001D7C5E">
        <w:rPr>
          <w:lang w:val="en-US"/>
        </w:rPr>
        <w:t xml:space="preserve"> symbol</w:t>
      </w:r>
    </w:p>
    <w:p w:rsidR="001D7C5E" w:rsidRPr="001D7C5E" w:rsidRDefault="001D7C5E" w:rsidP="005D16B4">
      <w:pPr>
        <w:rPr>
          <w:lang w:val="en-US"/>
        </w:rPr>
      </w:pPr>
      <w:r>
        <w:rPr>
          <w:lang w:val="en-US"/>
        </w:rPr>
        <w:t xml:space="preserve"> </w:t>
      </w:r>
      <w:proofErr w:type="gramStart"/>
      <w:r>
        <w:rPr>
          <w:lang w:val="en-US"/>
        </w:rPr>
        <w:t>pop</w:t>
      </w:r>
      <w:proofErr w:type="gramEnd"/>
      <w:r>
        <w:rPr>
          <w:lang w:val="en-US"/>
        </w:rPr>
        <w:t xml:space="preserve"> cx</w:t>
      </w:r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loop</w:t>
      </w:r>
      <w:proofErr w:type="gramEnd"/>
      <w:r w:rsidRPr="001D7C5E">
        <w:rPr>
          <w:lang w:val="en-US"/>
        </w:rPr>
        <w:t xml:space="preserve"> out1 </w:t>
      </w:r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proofErr w:type="spellStart"/>
      <w:r>
        <w:t>Повто</w:t>
      </w:r>
      <w:proofErr w:type="spellEnd"/>
      <w:r w:rsidRPr="001D7C5E">
        <w:rPr>
          <w:lang w:val="en-US"/>
        </w:rPr>
        <w:t>p</w:t>
      </w:r>
      <w:r>
        <w:t>ять</w:t>
      </w:r>
      <w:r w:rsidRPr="001D7C5E">
        <w:rPr>
          <w:lang w:val="en-US"/>
        </w:rPr>
        <w:t xml:space="preserve"> (count) p</w:t>
      </w:r>
      <w:r>
        <w:t>аз</w:t>
      </w:r>
    </w:p>
    <w:p w:rsidR="001D7C5E" w:rsidRDefault="001D7C5E" w:rsidP="005D16B4">
      <w:r w:rsidRPr="001D7C5E">
        <w:rPr>
          <w:lang w:val="en-US"/>
        </w:rP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es,cs</w:t>
      </w:r>
      <w:proofErr w:type="gramEnd"/>
      <w:r>
        <w:t>:rh_seg</w:t>
      </w:r>
      <w:proofErr w:type="spellEnd"/>
      <w:r>
        <w:t xml:space="preserve"> </w:t>
      </w:r>
      <w:r>
        <w:tab/>
      </w:r>
      <w:r>
        <w:tab/>
        <w:t xml:space="preserve">; Восстановление </w:t>
      </w:r>
      <w:proofErr w:type="spellStart"/>
      <w:r>
        <w:t>адpеса</w:t>
      </w:r>
      <w:proofErr w:type="spellEnd"/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bx,cs</w:t>
      </w:r>
      <w:proofErr w:type="gramEnd"/>
      <w:r>
        <w:t>:rh_ofs</w:t>
      </w:r>
      <w:proofErr w:type="spellEnd"/>
      <w:r>
        <w:t xml:space="preserve"> </w:t>
      </w:r>
      <w:r>
        <w:tab/>
      </w:r>
      <w:r>
        <w:tab/>
        <w:t xml:space="preserve">; заголовка </w:t>
      </w:r>
      <w:proofErr w:type="spellStart"/>
      <w:r>
        <w:t>запpоса</w:t>
      </w:r>
      <w:proofErr w:type="spellEnd"/>
    </w:p>
    <w:p w:rsidR="001D7C5E" w:rsidRDefault="001D7C5E" w:rsidP="005D16B4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</w:p>
    <w:p w:rsidR="001D7C5E" w:rsidRDefault="001D7C5E" w:rsidP="005D16B4">
      <w:r>
        <w:t xml:space="preserve">; Команда 9 Вывод с </w:t>
      </w:r>
      <w:proofErr w:type="spellStart"/>
      <w:r>
        <w:t>контpолем</w:t>
      </w:r>
      <w:proofErr w:type="spellEnd"/>
    </w:p>
    <w:p w:rsidR="001D7C5E" w:rsidRDefault="001D7C5E" w:rsidP="005D16B4">
      <w:proofErr w:type="spellStart"/>
      <w:r>
        <w:t>output_verify</w:t>
      </w:r>
      <w:proofErr w:type="spellEnd"/>
      <w:r>
        <w:t xml:space="preserve">: </w:t>
      </w:r>
      <w:proofErr w:type="spellStart"/>
      <w:r>
        <w:t>jmp</w:t>
      </w:r>
      <w:proofErr w:type="spellEnd"/>
      <w:r>
        <w:t xml:space="preserve"> </w:t>
      </w:r>
      <w:proofErr w:type="spellStart"/>
      <w:r>
        <w:t>output</w:t>
      </w:r>
      <w:proofErr w:type="spellEnd"/>
    </w:p>
    <w:p w:rsidR="001D7C5E" w:rsidRDefault="001D7C5E" w:rsidP="005D16B4">
      <w:r>
        <w:t>; Команда 10 Состояние вывода</w:t>
      </w:r>
    </w:p>
    <w:p w:rsidR="001D7C5E" w:rsidRDefault="001D7C5E" w:rsidP="005D16B4">
      <w:proofErr w:type="spellStart"/>
      <w:r>
        <w:t>output_status</w:t>
      </w:r>
      <w:proofErr w:type="spellEnd"/>
      <w:r>
        <w:t xml:space="preserve">: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</w:p>
    <w:p w:rsidR="001D7C5E" w:rsidRDefault="001D7C5E" w:rsidP="005D16B4">
      <w:r>
        <w:t>; Команда 11 Очистка вывода</w:t>
      </w:r>
    </w:p>
    <w:p w:rsidR="001D7C5E" w:rsidRPr="001D7C5E" w:rsidRDefault="001D7C5E" w:rsidP="005D16B4">
      <w:pPr>
        <w:rPr>
          <w:lang w:val="en-US"/>
        </w:rPr>
      </w:pPr>
      <w:proofErr w:type="spellStart"/>
      <w:r w:rsidRPr="001D7C5E">
        <w:rPr>
          <w:lang w:val="en-US"/>
        </w:rPr>
        <w:t>output_clear</w:t>
      </w:r>
      <w:proofErr w:type="spellEnd"/>
      <w:r w:rsidRPr="001D7C5E">
        <w:rPr>
          <w:lang w:val="en-US"/>
        </w:rPr>
        <w:t xml:space="preserve">: </w:t>
      </w:r>
      <w:proofErr w:type="spellStart"/>
      <w:r w:rsidRPr="001D7C5E">
        <w:rPr>
          <w:lang w:val="en-US"/>
        </w:rPr>
        <w:t>jmp</w:t>
      </w:r>
      <w:proofErr w:type="spellEnd"/>
      <w:r w:rsidRPr="001D7C5E">
        <w:rPr>
          <w:lang w:val="en-US"/>
        </w:rPr>
        <w:t xml:space="preserve"> done</w:t>
      </w:r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lastRenderedPageBreak/>
        <w:t xml:space="preserve">; </w:t>
      </w:r>
      <w:r>
        <w:t>Команда</w:t>
      </w:r>
      <w:r w:rsidRPr="001D7C5E">
        <w:rPr>
          <w:lang w:val="en-US"/>
        </w:rPr>
        <w:t xml:space="preserve"> 12 IOCTL-</w:t>
      </w:r>
      <w:r>
        <w:t>вывод</w:t>
      </w:r>
    </w:p>
    <w:p w:rsidR="001D7C5E" w:rsidRDefault="001D7C5E" w:rsidP="005D16B4">
      <w:proofErr w:type="spellStart"/>
      <w:r>
        <w:t>ioctl_out</w:t>
      </w:r>
      <w:proofErr w:type="spellEnd"/>
      <w:r>
        <w:t xml:space="preserve">: </w:t>
      </w:r>
      <w:proofErr w:type="spellStart"/>
      <w:r>
        <w:t>jmp</w:t>
      </w:r>
      <w:proofErr w:type="spellEnd"/>
      <w:r>
        <w:t xml:space="preserve"> </w:t>
      </w:r>
      <w:proofErr w:type="spellStart"/>
      <w:r>
        <w:t>unkn</w:t>
      </w:r>
      <w:proofErr w:type="spellEnd"/>
      <w:r>
        <w:t xml:space="preserve"> </w:t>
      </w:r>
      <w:r>
        <w:tab/>
      </w:r>
      <w:r>
        <w:tab/>
        <w:t>; Установить бит ОШИБКА и выйти</w:t>
      </w:r>
    </w:p>
    <w:p w:rsidR="001D7C5E" w:rsidRDefault="001D7C5E" w:rsidP="005D16B4">
      <w:r>
        <w:t xml:space="preserve">; Команда 13 </w:t>
      </w:r>
      <w:proofErr w:type="spellStart"/>
      <w:r>
        <w:t>Откpытие</w:t>
      </w:r>
      <w:proofErr w:type="spellEnd"/>
    </w:p>
    <w:p w:rsidR="001D7C5E" w:rsidRDefault="001D7C5E" w:rsidP="005D16B4">
      <w:proofErr w:type="spellStart"/>
      <w:r>
        <w:t>open</w:t>
      </w:r>
      <w:proofErr w:type="spellEnd"/>
      <w:r>
        <w:t xml:space="preserve">: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</w:p>
    <w:p w:rsidR="001D7C5E" w:rsidRDefault="001D7C5E" w:rsidP="005D16B4">
      <w:r>
        <w:t xml:space="preserve">; Команда 14 </w:t>
      </w:r>
      <w:proofErr w:type="spellStart"/>
      <w:r>
        <w:t>Закpытие</w:t>
      </w:r>
      <w:proofErr w:type="spellEnd"/>
    </w:p>
    <w:p w:rsidR="001D7C5E" w:rsidRDefault="001D7C5E" w:rsidP="005D16B4">
      <w:proofErr w:type="spellStart"/>
      <w:r>
        <w:t>close</w:t>
      </w:r>
      <w:proofErr w:type="spellEnd"/>
      <w:r>
        <w:t xml:space="preserve">: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</w:p>
    <w:p w:rsidR="001D7C5E" w:rsidRDefault="001D7C5E" w:rsidP="005D16B4">
      <w:r>
        <w:t>; Команда 15 Сменный носитель</w:t>
      </w:r>
    </w:p>
    <w:p w:rsidR="001D7C5E" w:rsidRDefault="001D7C5E" w:rsidP="005D16B4">
      <w:proofErr w:type="spellStart"/>
      <w:r>
        <w:t>removable</w:t>
      </w:r>
      <w:proofErr w:type="spellEnd"/>
      <w:r>
        <w:t xml:space="preserve">: </w:t>
      </w:r>
      <w:proofErr w:type="spellStart"/>
      <w:r>
        <w:t>jmp</w:t>
      </w:r>
      <w:proofErr w:type="spellEnd"/>
      <w:r>
        <w:t xml:space="preserve"> </w:t>
      </w:r>
      <w:proofErr w:type="spellStart"/>
      <w:r>
        <w:t>unkn</w:t>
      </w:r>
      <w:proofErr w:type="spellEnd"/>
    </w:p>
    <w:p w:rsidR="001D7C5E" w:rsidRDefault="001D7C5E" w:rsidP="005D16B4">
      <w:r>
        <w:t>; Команда 16 Вывод по занятости</w:t>
      </w:r>
    </w:p>
    <w:p w:rsidR="001D7C5E" w:rsidRDefault="001D7C5E" w:rsidP="005D16B4">
      <w:proofErr w:type="spellStart"/>
      <w:r>
        <w:t>output_busy</w:t>
      </w:r>
      <w:proofErr w:type="spellEnd"/>
      <w:r>
        <w:t xml:space="preserve">: </w:t>
      </w:r>
      <w:proofErr w:type="spellStart"/>
      <w:r>
        <w:t>jmp</w:t>
      </w:r>
      <w:proofErr w:type="spellEnd"/>
      <w:r>
        <w:t xml:space="preserve"> </w:t>
      </w:r>
      <w:proofErr w:type="spellStart"/>
      <w:r>
        <w:t>unkn</w:t>
      </w:r>
      <w:proofErr w:type="spellEnd"/>
    </w:p>
    <w:p w:rsidR="001D7C5E" w:rsidRDefault="001D7C5E" w:rsidP="005D16B4">
      <w:r>
        <w:t>; Выход по ошибке</w:t>
      </w:r>
    </w:p>
    <w:p w:rsidR="001D7C5E" w:rsidRPr="001D7C5E" w:rsidRDefault="001D7C5E" w:rsidP="005D16B4">
      <w:pPr>
        <w:rPr>
          <w:lang w:val="en-US"/>
        </w:rPr>
      </w:pPr>
      <w:proofErr w:type="spellStart"/>
      <w:proofErr w:type="gramStart"/>
      <w:r w:rsidRPr="001D7C5E">
        <w:rPr>
          <w:lang w:val="en-US"/>
        </w:rPr>
        <w:t>unkn</w:t>
      </w:r>
      <w:proofErr w:type="spellEnd"/>
      <w:proofErr w:type="gramEnd"/>
      <w:r w:rsidRPr="001D7C5E">
        <w:rPr>
          <w:lang w:val="en-US"/>
        </w:rPr>
        <w:t xml:space="preserve">: or </w:t>
      </w:r>
      <w:proofErr w:type="spellStart"/>
      <w:r w:rsidRPr="001D7C5E">
        <w:rPr>
          <w:lang w:val="en-US"/>
        </w:rPr>
        <w:t>es</w:t>
      </w:r>
      <w:proofErr w:type="spellEnd"/>
      <w:r w:rsidRPr="001D7C5E">
        <w:rPr>
          <w:lang w:val="en-US"/>
        </w:rPr>
        <w:t>:[</w:t>
      </w:r>
      <w:proofErr w:type="spellStart"/>
      <w:r w:rsidRPr="001D7C5E">
        <w:rPr>
          <w:lang w:val="en-US"/>
        </w:rPr>
        <w:t>bx</w:t>
      </w:r>
      <w:proofErr w:type="spellEnd"/>
      <w:r w:rsidRPr="001D7C5E">
        <w:rPr>
          <w:lang w:val="en-US"/>
        </w:rPr>
        <w:t xml:space="preserve">].rh_status,8003h ; </w:t>
      </w:r>
      <w:r>
        <w:t>Установить</w:t>
      </w:r>
      <w:r w:rsidRPr="001D7C5E">
        <w:rPr>
          <w:lang w:val="en-US"/>
        </w:rPr>
        <w:t xml:space="preserve"> </w:t>
      </w:r>
      <w:r>
        <w:t>бит</w:t>
      </w:r>
    </w:p>
    <w:p w:rsidR="001D7C5E" w:rsidRDefault="001D7C5E" w:rsidP="005D16B4"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  <w:r>
        <w:t xml:space="preserve"> </w:t>
      </w:r>
      <w:r>
        <w:tab/>
      </w:r>
      <w:r>
        <w:tab/>
      </w:r>
      <w:proofErr w:type="gramStart"/>
      <w:r>
        <w:tab/>
        <w:t xml:space="preserve"> ;</w:t>
      </w:r>
      <w:proofErr w:type="gramEnd"/>
      <w:r>
        <w:t xml:space="preserve"> ошибки и ее код</w:t>
      </w:r>
    </w:p>
    <w:p w:rsidR="001D7C5E" w:rsidRDefault="001D7C5E" w:rsidP="005D16B4">
      <w:r>
        <w:t>; Обычный выход</w:t>
      </w:r>
    </w:p>
    <w:p w:rsidR="001D7C5E" w:rsidRDefault="001D7C5E" w:rsidP="005D16B4">
      <w:proofErr w:type="spellStart"/>
      <w:r>
        <w:t>busy</w:t>
      </w:r>
      <w:proofErr w:type="spellEnd"/>
      <w:r>
        <w:t xml:space="preserve">: </w:t>
      </w:r>
      <w:proofErr w:type="spellStart"/>
      <w:r>
        <w:t>or</w:t>
      </w:r>
      <w:proofErr w:type="spellEnd"/>
      <w:r>
        <w:t xml:space="preserve"> </w:t>
      </w:r>
      <w:proofErr w:type="spellStart"/>
      <w:proofErr w:type="gramStart"/>
      <w:r>
        <w:t>es</w:t>
      </w:r>
      <w:proofErr w:type="spellEnd"/>
      <w:r>
        <w:t>:[</w:t>
      </w:r>
      <w:proofErr w:type="spellStart"/>
      <w:proofErr w:type="gramEnd"/>
      <w:r>
        <w:t>bx</w:t>
      </w:r>
      <w:proofErr w:type="spellEnd"/>
      <w:r>
        <w:t>].rh_status,200h  ; Установить бит ЗАНЯТ</w:t>
      </w:r>
    </w:p>
    <w:p w:rsidR="001D7C5E" w:rsidRPr="00A9089D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done</w:t>
      </w:r>
      <w:proofErr w:type="gramEnd"/>
      <w:r w:rsidRPr="00A9089D">
        <w:rPr>
          <w:lang w:val="en-US"/>
        </w:rPr>
        <w:t xml:space="preserve">: </w:t>
      </w:r>
      <w:r w:rsidRPr="001D7C5E">
        <w:rPr>
          <w:lang w:val="en-US"/>
        </w:rPr>
        <w:t>or</w:t>
      </w:r>
      <w:r w:rsidRPr="00A9089D">
        <w:rPr>
          <w:lang w:val="en-US"/>
        </w:rPr>
        <w:t xml:space="preserve"> </w:t>
      </w:r>
      <w:proofErr w:type="spellStart"/>
      <w:r w:rsidRPr="001D7C5E">
        <w:rPr>
          <w:lang w:val="en-US"/>
        </w:rPr>
        <w:t>es</w:t>
      </w:r>
      <w:proofErr w:type="spellEnd"/>
      <w:r w:rsidRPr="00A9089D">
        <w:rPr>
          <w:lang w:val="en-US"/>
        </w:rPr>
        <w:t>:[</w:t>
      </w:r>
      <w:proofErr w:type="spellStart"/>
      <w:r w:rsidRPr="001D7C5E">
        <w:rPr>
          <w:lang w:val="en-US"/>
        </w:rPr>
        <w:t>bx</w:t>
      </w:r>
      <w:proofErr w:type="spellEnd"/>
      <w:r w:rsidRPr="00A9089D">
        <w:rPr>
          <w:lang w:val="en-US"/>
        </w:rPr>
        <w:t>].</w:t>
      </w:r>
      <w:r w:rsidRPr="001D7C5E">
        <w:rPr>
          <w:lang w:val="en-US"/>
        </w:rPr>
        <w:t>rh</w:t>
      </w:r>
      <w:r w:rsidRPr="00A9089D">
        <w:rPr>
          <w:lang w:val="en-US"/>
        </w:rPr>
        <w:t>_</w:t>
      </w:r>
      <w:r w:rsidRPr="001D7C5E">
        <w:rPr>
          <w:lang w:val="en-US"/>
        </w:rPr>
        <w:t>status</w:t>
      </w:r>
      <w:r w:rsidRPr="00A9089D">
        <w:rPr>
          <w:lang w:val="en-US"/>
        </w:rPr>
        <w:t>,100</w:t>
      </w:r>
      <w:r w:rsidRPr="001D7C5E">
        <w:rPr>
          <w:lang w:val="en-US"/>
        </w:rPr>
        <w:t>h</w:t>
      </w:r>
      <w:r w:rsidRPr="00A9089D">
        <w:rPr>
          <w:lang w:val="en-US"/>
        </w:rPr>
        <w:t xml:space="preserve">  ; </w:t>
      </w:r>
      <w:r>
        <w:t>Установить</w:t>
      </w:r>
      <w:r w:rsidRPr="00A9089D">
        <w:rPr>
          <w:lang w:val="en-US"/>
        </w:rPr>
        <w:t xml:space="preserve"> </w:t>
      </w:r>
      <w:r>
        <w:t>бит</w:t>
      </w:r>
      <w:r w:rsidRPr="00A9089D">
        <w:rPr>
          <w:lang w:val="en-US"/>
        </w:rPr>
        <w:t xml:space="preserve"> </w:t>
      </w:r>
      <w:r>
        <w:t>СДЕЛАНО</w:t>
      </w:r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pop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si</w:t>
      </w:r>
      <w:proofErr w:type="spellEnd"/>
    </w:p>
    <w:p w:rsidR="001D7C5E" w:rsidRPr="0066341A" w:rsidRDefault="001D7C5E" w:rsidP="005D16B4">
      <w:pPr>
        <w:rPr>
          <w:lang w:val="en-US"/>
        </w:rPr>
      </w:pPr>
      <w:proofErr w:type="gramStart"/>
      <w:r w:rsidRPr="0066341A">
        <w:rPr>
          <w:lang w:val="en-US"/>
        </w:rPr>
        <w:t>pop</w:t>
      </w:r>
      <w:proofErr w:type="gramEnd"/>
      <w:r w:rsidRPr="0066341A">
        <w:rPr>
          <w:lang w:val="en-US"/>
        </w:rPr>
        <w:t xml:space="preserve"> di</w:t>
      </w:r>
    </w:p>
    <w:p w:rsidR="001D7C5E" w:rsidRPr="0066341A" w:rsidRDefault="001D7C5E" w:rsidP="005D16B4">
      <w:pPr>
        <w:rPr>
          <w:lang w:val="en-US"/>
        </w:rPr>
      </w:pPr>
      <w:proofErr w:type="gramStart"/>
      <w:r w:rsidRPr="0066341A">
        <w:rPr>
          <w:lang w:val="en-US"/>
        </w:rPr>
        <w:t>pop</w:t>
      </w:r>
      <w:proofErr w:type="gramEnd"/>
      <w:r w:rsidRPr="0066341A">
        <w:rPr>
          <w:lang w:val="en-US"/>
        </w:rPr>
        <w:t xml:space="preserve"> dx</w:t>
      </w:r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pop</w:t>
      </w:r>
      <w:proofErr w:type="gramEnd"/>
      <w:r w:rsidRPr="001D7C5E">
        <w:rPr>
          <w:lang w:val="en-US"/>
        </w:rPr>
        <w:t xml:space="preserve"> cx</w:t>
      </w:r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pop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bx</w:t>
      </w:r>
      <w:proofErr w:type="spellEnd"/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pop</w:t>
      </w:r>
      <w:proofErr w:type="gramEnd"/>
      <w:r w:rsidRPr="001D7C5E">
        <w:rPr>
          <w:lang w:val="en-US"/>
        </w:rPr>
        <w:t xml:space="preserve"> ax</w:t>
      </w:r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pop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es</w:t>
      </w:r>
      <w:proofErr w:type="spellEnd"/>
    </w:p>
    <w:p w:rsidR="001D7C5E" w:rsidRPr="00A9089D" w:rsidRDefault="001D7C5E" w:rsidP="005D16B4">
      <w:proofErr w:type="gramStart"/>
      <w:r w:rsidRPr="001D7C5E">
        <w:rPr>
          <w:lang w:val="en-US"/>
        </w:rPr>
        <w:t>pop</w:t>
      </w:r>
      <w:proofErr w:type="gramEnd"/>
      <w:r w:rsidRPr="00A9089D">
        <w:t xml:space="preserve"> </w:t>
      </w:r>
      <w:r w:rsidRPr="001D7C5E">
        <w:rPr>
          <w:lang w:val="en-US"/>
        </w:rPr>
        <w:t>ds</w:t>
      </w:r>
    </w:p>
    <w:p w:rsidR="001D7C5E" w:rsidRPr="00A9089D" w:rsidRDefault="001D7C5E" w:rsidP="005D16B4">
      <w:proofErr w:type="gramStart"/>
      <w:r>
        <w:rPr>
          <w:lang w:val="en-US"/>
        </w:rPr>
        <w:t>ret</w:t>
      </w:r>
      <w:proofErr w:type="gramEnd"/>
    </w:p>
    <w:p w:rsidR="001D7C5E" w:rsidRPr="00A9089D" w:rsidRDefault="001D7C5E" w:rsidP="005D16B4">
      <w:r w:rsidRPr="00A9089D">
        <w:t xml:space="preserve">; </w:t>
      </w:r>
      <w:r>
        <w:t>Конец</w:t>
      </w:r>
      <w:r w:rsidRPr="00A9089D">
        <w:t xml:space="preserve"> </w:t>
      </w:r>
      <w:r>
        <w:t>п</w:t>
      </w:r>
      <w:r w:rsidRPr="001D7C5E">
        <w:rPr>
          <w:lang w:val="en-US"/>
        </w:rPr>
        <w:t>p</w:t>
      </w:r>
      <w:proofErr w:type="spellStart"/>
      <w:r>
        <w:t>ог</w:t>
      </w:r>
      <w:proofErr w:type="spellEnd"/>
      <w:r w:rsidRPr="001D7C5E">
        <w:rPr>
          <w:lang w:val="en-US"/>
        </w:rPr>
        <w:t>p</w:t>
      </w:r>
      <w:proofErr w:type="spellStart"/>
      <w:r>
        <w:t>аммы</w:t>
      </w:r>
      <w:proofErr w:type="spellEnd"/>
    </w:p>
    <w:p w:rsidR="001D7C5E" w:rsidRDefault="001D7C5E" w:rsidP="005D16B4">
      <w:r>
        <w:t xml:space="preserve">; Эта процедура вызывается только </w:t>
      </w:r>
      <w:proofErr w:type="spellStart"/>
      <w:r>
        <w:t>пpи</w:t>
      </w:r>
      <w:proofErr w:type="spellEnd"/>
      <w:r>
        <w:t xml:space="preserve"> инициализации </w:t>
      </w:r>
    </w:p>
    <w:p w:rsidR="001D7C5E" w:rsidRDefault="001D7C5E" w:rsidP="005D16B4">
      <w:r>
        <w:t xml:space="preserve">; и может быть затем </w:t>
      </w:r>
      <w:proofErr w:type="spellStart"/>
      <w:r>
        <w:t>стеpта</w:t>
      </w:r>
      <w:proofErr w:type="spellEnd"/>
    </w:p>
    <w:p w:rsidR="001D7C5E" w:rsidRDefault="001D7C5E" w:rsidP="005D16B4">
      <w:proofErr w:type="spellStart"/>
      <w:r>
        <w:t>initial</w:t>
      </w:r>
      <w:proofErr w:type="spellEnd"/>
      <w:r>
        <w:t xml:space="preserve"> </w:t>
      </w:r>
      <w:proofErr w:type="spellStart"/>
      <w:r>
        <w:t>proc</w:t>
      </w:r>
      <w:proofErr w:type="spellEnd"/>
      <w:r>
        <w:t xml:space="preserve"> </w:t>
      </w:r>
      <w:proofErr w:type="spellStart"/>
      <w:r>
        <w:t>near</w:t>
      </w:r>
      <w:proofErr w:type="spellEnd"/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lea</w:t>
      </w:r>
      <w:proofErr w:type="gramEnd"/>
      <w:r w:rsidRPr="001D7C5E">
        <w:rPr>
          <w:lang w:val="en-US"/>
        </w:rPr>
        <w:t xml:space="preserve"> dx,cs:msg1</w:t>
      </w:r>
    </w:p>
    <w:p w:rsidR="001D7C5E" w:rsidRPr="001D7C5E" w:rsidRDefault="001D7C5E" w:rsidP="005D16B4">
      <w:pPr>
        <w:rPr>
          <w:lang w:val="en-US"/>
        </w:rPr>
      </w:pPr>
      <w:proofErr w:type="spellStart"/>
      <w:proofErr w:type="gramStart"/>
      <w:r w:rsidRPr="001D7C5E">
        <w:rPr>
          <w:lang w:val="en-US"/>
        </w:rPr>
        <w:lastRenderedPageBreak/>
        <w:t>mov</w:t>
      </w:r>
      <w:proofErr w:type="spellEnd"/>
      <w:proofErr w:type="gramEnd"/>
      <w:r w:rsidRPr="001D7C5E">
        <w:rPr>
          <w:lang w:val="en-US"/>
        </w:rPr>
        <w:t xml:space="preserve"> ah,9</w:t>
      </w:r>
    </w:p>
    <w:p w:rsidR="001D7C5E" w:rsidRDefault="001D7C5E" w:rsidP="005D16B4">
      <w:proofErr w:type="spellStart"/>
      <w:r>
        <w:t>int</w:t>
      </w:r>
      <w:proofErr w:type="spellEnd"/>
      <w:r>
        <w:t xml:space="preserve"> 21h </w:t>
      </w:r>
      <w:r>
        <w:tab/>
      </w:r>
      <w:r>
        <w:tab/>
      </w:r>
      <w:r>
        <w:tab/>
        <w:t xml:space="preserve">; Вывод сообщения на </w:t>
      </w:r>
      <w:proofErr w:type="spellStart"/>
      <w:r>
        <w:t>экpан</w:t>
      </w:r>
      <w:proofErr w:type="spellEnd"/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ret</w:t>
      </w:r>
      <w:proofErr w:type="gramEnd"/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initial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endp</w:t>
      </w:r>
      <w:proofErr w:type="spellEnd"/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msg1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b</w:t>
      </w:r>
      <w:proofErr w:type="spellEnd"/>
      <w:r w:rsidRPr="001D7C5E">
        <w:rPr>
          <w:lang w:val="en-US"/>
        </w:rPr>
        <w:t xml:space="preserve"> '&lt;&lt;&lt; Console driver [by </w:t>
      </w:r>
      <w:proofErr w:type="spellStart"/>
      <w:r w:rsidRPr="001D7C5E">
        <w:rPr>
          <w:lang w:val="en-US"/>
        </w:rPr>
        <w:t>Mossolo</w:t>
      </w:r>
      <w:r>
        <w:rPr>
          <w:lang w:val="en-US"/>
        </w:rPr>
        <w:t>v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edor</w:t>
      </w:r>
      <w:proofErr w:type="spellEnd"/>
      <w:r>
        <w:rPr>
          <w:lang w:val="en-US"/>
        </w:rPr>
        <w:t>, IT-4] &gt;&gt;&gt;',0dh,0ah,'$'</w:t>
      </w:r>
    </w:p>
    <w:p w:rsidR="001D7C5E" w:rsidRPr="0066341A" w:rsidRDefault="001D7C5E" w:rsidP="005D16B4">
      <w:pPr>
        <w:rPr>
          <w:lang w:val="en-US"/>
        </w:rPr>
      </w:pPr>
      <w:proofErr w:type="gramStart"/>
      <w:r w:rsidRPr="0066341A">
        <w:rPr>
          <w:lang w:val="en-US"/>
        </w:rPr>
        <w:t>console</w:t>
      </w:r>
      <w:proofErr w:type="gramEnd"/>
      <w:r w:rsidRPr="0066341A">
        <w:rPr>
          <w:lang w:val="en-US"/>
        </w:rPr>
        <w:t xml:space="preserve"> </w:t>
      </w:r>
      <w:proofErr w:type="spellStart"/>
      <w:r w:rsidRPr="0066341A">
        <w:rPr>
          <w:lang w:val="en-US"/>
        </w:rPr>
        <w:t>endp</w:t>
      </w:r>
      <w:proofErr w:type="spellEnd"/>
    </w:p>
    <w:p w:rsidR="001D7C5E" w:rsidRPr="0066341A" w:rsidRDefault="001D7C5E" w:rsidP="005D16B4">
      <w:pPr>
        <w:rPr>
          <w:lang w:val="en-US"/>
        </w:rPr>
      </w:pPr>
      <w:r w:rsidRPr="0066341A">
        <w:rPr>
          <w:lang w:val="en-US"/>
        </w:rPr>
        <w:t>Code ends</w:t>
      </w:r>
    </w:p>
    <w:p w:rsidR="001D7C5E" w:rsidRPr="0066341A" w:rsidRDefault="001D7C5E" w:rsidP="005D16B4">
      <w:pPr>
        <w:rPr>
          <w:lang w:val="en-US"/>
        </w:rPr>
      </w:pPr>
      <w:r w:rsidRPr="0066341A">
        <w:rPr>
          <w:lang w:val="en-US"/>
        </w:rPr>
        <w:t>End start</w:t>
      </w:r>
    </w:p>
    <w:p w:rsidR="003A733B" w:rsidRDefault="00267F56" w:rsidP="00267F56">
      <w:pPr>
        <w:pStyle w:val="3"/>
      </w:pPr>
      <w:bookmarkStart w:id="16" w:name="_Toc419964519"/>
      <w:r>
        <w:t xml:space="preserve">2.2.2 </w:t>
      </w:r>
      <w:r w:rsidR="00DE323C">
        <w:t>Описание программы</w:t>
      </w:r>
      <w:bookmarkEnd w:id="16"/>
    </w:p>
    <w:p w:rsidR="003A733B" w:rsidRDefault="001C6E4F" w:rsidP="005D16B4">
      <w:r>
        <w:t xml:space="preserve">Программа встроенная в драйвер при вводе массивов из различных символов находит и заменяет все латинские буквы (Заглавные и строчные) на символ </w:t>
      </w:r>
      <w:r w:rsidRPr="001C6E4F">
        <w:t>“.”</w:t>
      </w:r>
    </w:p>
    <w:p w:rsidR="00D932CB" w:rsidRDefault="00D932CB" w:rsidP="005D16B4">
      <w:pPr>
        <w:rPr>
          <w:rFonts w:asciiTheme="majorHAnsi" w:eastAsiaTheme="majorEastAsia" w:hAnsiTheme="majorHAnsi" w:cstheme="majorBidi"/>
          <w:b/>
          <w:bCs/>
          <w:color w:val="2E74B5" w:themeColor="accent1" w:themeShade="BF"/>
          <w:szCs w:val="28"/>
        </w:rPr>
      </w:pPr>
      <w:r>
        <w:br w:type="page"/>
      </w:r>
    </w:p>
    <w:p w:rsidR="003A733B" w:rsidRDefault="003A733B" w:rsidP="00267F56">
      <w:pPr>
        <w:pStyle w:val="1"/>
      </w:pPr>
      <w:bookmarkStart w:id="17" w:name="_Toc419964520"/>
      <w:r>
        <w:lastRenderedPageBreak/>
        <w:t>Заключение</w:t>
      </w:r>
      <w:bookmarkEnd w:id="17"/>
    </w:p>
    <w:p w:rsidR="003A733B" w:rsidRDefault="00D932CB" w:rsidP="005D16B4">
      <w:pPr>
        <w:rPr>
          <w:rFonts w:eastAsiaTheme="majorEastAsia"/>
        </w:rPr>
      </w:pPr>
      <w:r>
        <w:rPr>
          <w:rFonts w:eastAsiaTheme="majorEastAsia"/>
        </w:rPr>
        <w:t>Ассемблер является мощным инструментальным средством для разработки программных средств и драйверов, благодаря которому достигается наилучшая оптимизация в работе машины.</w:t>
      </w:r>
    </w:p>
    <w:p w:rsidR="003A733B" w:rsidRDefault="003A733B" w:rsidP="00267F56">
      <w:pPr>
        <w:pStyle w:val="1"/>
      </w:pPr>
      <w:bookmarkStart w:id="18" w:name="_Toc419964521"/>
      <w:r>
        <w:t>Список использованных источников</w:t>
      </w:r>
      <w:bookmarkEnd w:id="18"/>
    </w:p>
    <w:p w:rsidR="003A733B" w:rsidRDefault="003A733B" w:rsidP="00267F56">
      <w:pPr>
        <w:pStyle w:val="a4"/>
        <w:numPr>
          <w:ilvl w:val="0"/>
          <w:numId w:val="8"/>
        </w:numPr>
        <w:ind w:left="284" w:hanging="284"/>
      </w:pPr>
      <w:r>
        <w:t xml:space="preserve">Материалы лекционных </w:t>
      </w:r>
      <w:r w:rsidRPr="003A733B">
        <w:t>и лабо</w:t>
      </w:r>
      <w:r>
        <w:t xml:space="preserve">раторных занятий по дисциплине </w:t>
      </w:r>
      <w:r w:rsidRPr="003A733B">
        <w:t>«Функциональное программное обеспечение встраиваемых систем»</w:t>
      </w:r>
    </w:p>
    <w:p w:rsidR="003A733B" w:rsidRDefault="003A733B" w:rsidP="00267F56">
      <w:pPr>
        <w:pStyle w:val="a4"/>
        <w:numPr>
          <w:ilvl w:val="0"/>
          <w:numId w:val="8"/>
        </w:numPr>
        <w:ind w:left="284" w:hanging="284"/>
      </w:pPr>
      <w:r>
        <w:t>«Ассемблер на примерах базовый курс» Рудольф Марек 2005г.</w:t>
      </w:r>
    </w:p>
    <w:p w:rsidR="003A733B" w:rsidRPr="003A733B" w:rsidRDefault="003A733B" w:rsidP="00267F56">
      <w:pPr>
        <w:pStyle w:val="a4"/>
        <w:numPr>
          <w:ilvl w:val="0"/>
          <w:numId w:val="8"/>
        </w:numPr>
        <w:ind w:left="284" w:hanging="284"/>
      </w:pPr>
      <w:r>
        <w:t xml:space="preserve">«Персональные ЭВМ </w:t>
      </w:r>
      <w:r w:rsidRPr="00267F56">
        <w:rPr>
          <w:lang w:val="en-US"/>
        </w:rPr>
        <w:t>IBM</w:t>
      </w:r>
      <w:r w:rsidRPr="003A733B">
        <w:t xml:space="preserve"> </w:t>
      </w:r>
      <w:r w:rsidRPr="00267F56">
        <w:rPr>
          <w:lang w:val="en-US"/>
        </w:rPr>
        <w:t>PC</w:t>
      </w:r>
      <w:r w:rsidRPr="003A733B">
        <w:t xml:space="preserve"> </w:t>
      </w:r>
      <w:r>
        <w:t xml:space="preserve">и </w:t>
      </w:r>
      <w:r w:rsidRPr="00267F56">
        <w:rPr>
          <w:lang w:val="en-US"/>
        </w:rPr>
        <w:t>XT</w:t>
      </w:r>
      <w:r>
        <w:t xml:space="preserve">: Программирование на языке ассемблера» Лео </w:t>
      </w:r>
      <w:proofErr w:type="spellStart"/>
      <w:r>
        <w:t>Скенлон</w:t>
      </w:r>
      <w:proofErr w:type="spellEnd"/>
      <w:r>
        <w:t xml:space="preserve"> 1991г.</w:t>
      </w:r>
    </w:p>
    <w:sectPr w:rsidR="003A733B" w:rsidRPr="003A733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32BFE"/>
    <w:multiLevelType w:val="hybridMultilevel"/>
    <w:tmpl w:val="E564B8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FB1ACD"/>
    <w:multiLevelType w:val="hybridMultilevel"/>
    <w:tmpl w:val="1D408F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436E8E"/>
    <w:multiLevelType w:val="multilevel"/>
    <w:tmpl w:val="9B5CAB3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" w15:restartNumberingAfterBreak="0">
    <w:nsid w:val="356A741F"/>
    <w:multiLevelType w:val="hybridMultilevel"/>
    <w:tmpl w:val="F2CC2FD8"/>
    <w:lvl w:ilvl="0" w:tplc="4EC2CB0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564D2218"/>
    <w:multiLevelType w:val="hybridMultilevel"/>
    <w:tmpl w:val="743464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D7C0004"/>
    <w:multiLevelType w:val="hybridMultilevel"/>
    <w:tmpl w:val="61602B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734E4D73"/>
    <w:multiLevelType w:val="multilevel"/>
    <w:tmpl w:val="1738063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7" w15:restartNumberingAfterBreak="0">
    <w:nsid w:val="77D463B4"/>
    <w:multiLevelType w:val="hybridMultilevel"/>
    <w:tmpl w:val="9B7C8BDA"/>
    <w:lvl w:ilvl="0" w:tplc="EE3280D2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3"/>
  </w:num>
  <w:num w:numId="5">
    <w:abstractNumId w:val="6"/>
  </w:num>
  <w:num w:numId="6">
    <w:abstractNumId w:val="1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4F39"/>
    <w:rsid w:val="000C05EE"/>
    <w:rsid w:val="001C6E4F"/>
    <w:rsid w:val="001D7C5E"/>
    <w:rsid w:val="00245819"/>
    <w:rsid w:val="00267F56"/>
    <w:rsid w:val="00317D2F"/>
    <w:rsid w:val="003A733B"/>
    <w:rsid w:val="00492226"/>
    <w:rsid w:val="004E72F3"/>
    <w:rsid w:val="005D16B4"/>
    <w:rsid w:val="0066341A"/>
    <w:rsid w:val="00690E14"/>
    <w:rsid w:val="006D71D6"/>
    <w:rsid w:val="008C3389"/>
    <w:rsid w:val="00950268"/>
    <w:rsid w:val="009D1258"/>
    <w:rsid w:val="009F4AE1"/>
    <w:rsid w:val="00A9089D"/>
    <w:rsid w:val="00B04AD7"/>
    <w:rsid w:val="00BE15C5"/>
    <w:rsid w:val="00D932CB"/>
    <w:rsid w:val="00DE323C"/>
    <w:rsid w:val="00DF71FD"/>
    <w:rsid w:val="00EE4F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0143DB4-806D-4962-9010-C4442C2C6F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D16B4"/>
    <w:pPr>
      <w:spacing w:after="0" w:line="360" w:lineRule="auto"/>
      <w:ind w:firstLine="709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A9089D"/>
    <w:pPr>
      <w:keepNext/>
      <w:keepLines/>
      <w:spacing w:before="480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9089D"/>
    <w:pPr>
      <w:keepNext/>
      <w:keepLines/>
      <w:spacing w:before="200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A9089D"/>
    <w:pPr>
      <w:keepNext/>
      <w:keepLines/>
      <w:spacing w:before="200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A733B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A733B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A733B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A733B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A733B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A733B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9089D"/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a3">
    <w:name w:val="TOC Heading"/>
    <w:basedOn w:val="1"/>
    <w:next w:val="a"/>
    <w:uiPriority w:val="39"/>
    <w:unhideWhenUsed/>
    <w:qFormat/>
    <w:rsid w:val="003A733B"/>
    <w:pPr>
      <w:outlineLvl w:val="9"/>
    </w:pPr>
  </w:style>
  <w:style w:type="paragraph" w:styleId="a4">
    <w:name w:val="List Paragraph"/>
    <w:basedOn w:val="a"/>
    <w:uiPriority w:val="34"/>
    <w:qFormat/>
    <w:rsid w:val="00DE323C"/>
    <w:pPr>
      <w:ind w:left="720"/>
    </w:pPr>
  </w:style>
  <w:style w:type="character" w:customStyle="1" w:styleId="20">
    <w:name w:val="Заголовок 2 Знак"/>
    <w:basedOn w:val="a0"/>
    <w:link w:val="2"/>
    <w:uiPriority w:val="9"/>
    <w:rsid w:val="00A9089D"/>
    <w:rPr>
      <w:rFonts w:ascii="Times New Roman" w:eastAsiaTheme="majorEastAsia" w:hAnsi="Times New Roman" w:cstheme="majorBidi"/>
      <w:b/>
      <w:bCs/>
      <w:sz w:val="32"/>
      <w:szCs w:val="26"/>
    </w:rPr>
  </w:style>
  <w:style w:type="character" w:customStyle="1" w:styleId="30">
    <w:name w:val="Заголовок 3 Знак"/>
    <w:basedOn w:val="a0"/>
    <w:link w:val="3"/>
    <w:uiPriority w:val="9"/>
    <w:rsid w:val="00A9089D"/>
    <w:rPr>
      <w:rFonts w:ascii="Times New Roman" w:eastAsiaTheme="majorEastAsia" w:hAnsi="Times New Roman" w:cstheme="majorBidi"/>
      <w:b/>
      <w:bCs/>
      <w:sz w:val="28"/>
    </w:rPr>
  </w:style>
  <w:style w:type="character" w:customStyle="1" w:styleId="40">
    <w:name w:val="Заголовок 4 Знак"/>
    <w:basedOn w:val="a0"/>
    <w:link w:val="4"/>
    <w:uiPriority w:val="9"/>
    <w:semiHidden/>
    <w:rsid w:val="003A733B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3A73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3A73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3A733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3A733B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3A733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3A733B"/>
    <w:pPr>
      <w:spacing w:line="240" w:lineRule="auto"/>
    </w:pPr>
    <w:rPr>
      <w:b/>
      <w:bCs/>
      <w:color w:val="5B9BD5" w:themeColor="accent1"/>
      <w:sz w:val="18"/>
      <w:szCs w:val="18"/>
    </w:rPr>
  </w:style>
  <w:style w:type="paragraph" w:styleId="a6">
    <w:name w:val="Title"/>
    <w:basedOn w:val="a"/>
    <w:next w:val="a"/>
    <w:link w:val="a7"/>
    <w:uiPriority w:val="10"/>
    <w:qFormat/>
    <w:rsid w:val="003A733B"/>
    <w:pPr>
      <w:pBdr>
        <w:bottom w:val="single" w:sz="8" w:space="4" w:color="5B9BD5" w:themeColor="accent1"/>
      </w:pBdr>
      <w:spacing w:after="300" w:line="240" w:lineRule="auto"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7">
    <w:name w:val="Название Знак"/>
    <w:basedOn w:val="a0"/>
    <w:link w:val="a6"/>
    <w:uiPriority w:val="10"/>
    <w:rsid w:val="003A733B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8">
    <w:name w:val="Subtitle"/>
    <w:basedOn w:val="a"/>
    <w:next w:val="a"/>
    <w:link w:val="a9"/>
    <w:uiPriority w:val="11"/>
    <w:qFormat/>
    <w:rsid w:val="003A733B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9">
    <w:name w:val="Подзаголовок Знак"/>
    <w:basedOn w:val="a0"/>
    <w:link w:val="a8"/>
    <w:uiPriority w:val="11"/>
    <w:rsid w:val="003A733B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styleId="aa">
    <w:name w:val="Strong"/>
    <w:basedOn w:val="a0"/>
    <w:uiPriority w:val="22"/>
    <w:qFormat/>
    <w:rsid w:val="003A733B"/>
    <w:rPr>
      <w:b/>
      <w:bCs/>
    </w:rPr>
  </w:style>
  <w:style w:type="character" w:styleId="ab">
    <w:name w:val="Emphasis"/>
    <w:basedOn w:val="a0"/>
    <w:uiPriority w:val="20"/>
    <w:qFormat/>
    <w:rsid w:val="003A733B"/>
    <w:rPr>
      <w:i/>
      <w:iCs/>
    </w:rPr>
  </w:style>
  <w:style w:type="paragraph" w:styleId="ac">
    <w:name w:val="No Spacing"/>
    <w:uiPriority w:val="1"/>
    <w:qFormat/>
    <w:rsid w:val="003A733B"/>
    <w:pPr>
      <w:spacing w:after="0" w:line="240" w:lineRule="auto"/>
    </w:pPr>
  </w:style>
  <w:style w:type="paragraph" w:styleId="21">
    <w:name w:val="Quote"/>
    <w:basedOn w:val="a"/>
    <w:next w:val="a"/>
    <w:link w:val="22"/>
    <w:uiPriority w:val="29"/>
    <w:qFormat/>
    <w:rsid w:val="003A733B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3A733B"/>
    <w:rPr>
      <w:i/>
      <w:iCs/>
      <w:color w:val="000000" w:themeColor="text1"/>
    </w:rPr>
  </w:style>
  <w:style w:type="paragraph" w:styleId="ad">
    <w:name w:val="Intense Quote"/>
    <w:basedOn w:val="a"/>
    <w:next w:val="a"/>
    <w:link w:val="ae"/>
    <w:uiPriority w:val="30"/>
    <w:qFormat/>
    <w:rsid w:val="003A733B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e">
    <w:name w:val="Выделенная цитата Знак"/>
    <w:basedOn w:val="a0"/>
    <w:link w:val="ad"/>
    <w:uiPriority w:val="30"/>
    <w:rsid w:val="003A733B"/>
    <w:rPr>
      <w:b/>
      <w:bCs/>
      <w:i/>
      <w:iCs/>
      <w:color w:val="5B9BD5" w:themeColor="accent1"/>
    </w:rPr>
  </w:style>
  <w:style w:type="character" w:styleId="af">
    <w:name w:val="Subtle Emphasis"/>
    <w:basedOn w:val="a0"/>
    <w:uiPriority w:val="19"/>
    <w:qFormat/>
    <w:rsid w:val="003A733B"/>
    <w:rPr>
      <w:i/>
      <w:iCs/>
      <w:color w:val="808080" w:themeColor="text1" w:themeTint="7F"/>
    </w:rPr>
  </w:style>
  <w:style w:type="character" w:styleId="af0">
    <w:name w:val="Intense Emphasis"/>
    <w:basedOn w:val="a0"/>
    <w:uiPriority w:val="21"/>
    <w:qFormat/>
    <w:rsid w:val="003A733B"/>
    <w:rPr>
      <w:b/>
      <w:bCs/>
      <w:i/>
      <w:iCs/>
      <w:color w:val="5B9BD5" w:themeColor="accent1"/>
    </w:rPr>
  </w:style>
  <w:style w:type="character" w:styleId="af1">
    <w:name w:val="Subtle Reference"/>
    <w:basedOn w:val="a0"/>
    <w:uiPriority w:val="31"/>
    <w:qFormat/>
    <w:rsid w:val="003A733B"/>
    <w:rPr>
      <w:smallCaps/>
      <w:color w:val="ED7D31" w:themeColor="accent2"/>
      <w:u w:val="single"/>
    </w:rPr>
  </w:style>
  <w:style w:type="character" w:styleId="af2">
    <w:name w:val="Intense Reference"/>
    <w:basedOn w:val="a0"/>
    <w:uiPriority w:val="32"/>
    <w:qFormat/>
    <w:rsid w:val="003A733B"/>
    <w:rPr>
      <w:b/>
      <w:bCs/>
      <w:smallCaps/>
      <w:color w:val="ED7D31" w:themeColor="accent2"/>
      <w:spacing w:val="5"/>
      <w:u w:val="single"/>
    </w:rPr>
  </w:style>
  <w:style w:type="character" w:styleId="af3">
    <w:name w:val="Book Title"/>
    <w:basedOn w:val="a0"/>
    <w:uiPriority w:val="33"/>
    <w:qFormat/>
    <w:rsid w:val="003A733B"/>
    <w:rPr>
      <w:b/>
      <w:bCs/>
      <w:smallCaps/>
      <w:spacing w:val="5"/>
    </w:rPr>
  </w:style>
  <w:style w:type="paragraph" w:styleId="11">
    <w:name w:val="toc 1"/>
    <w:basedOn w:val="a"/>
    <w:next w:val="a"/>
    <w:autoRedefine/>
    <w:uiPriority w:val="39"/>
    <w:unhideWhenUsed/>
    <w:rsid w:val="00492226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492226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492226"/>
    <w:pPr>
      <w:spacing w:after="100"/>
      <w:ind w:left="440"/>
    </w:pPr>
  </w:style>
  <w:style w:type="character" w:styleId="af4">
    <w:name w:val="Hyperlink"/>
    <w:basedOn w:val="a0"/>
    <w:uiPriority w:val="99"/>
    <w:unhideWhenUsed/>
    <w:rsid w:val="0049222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AA5DCD-304A-4F7F-A397-8BB8F62377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2161</Words>
  <Characters>12319</Characters>
  <Application>Microsoft Office Word</Application>
  <DocSecurity>0</DocSecurity>
  <Lines>102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Орлов</dc:creator>
  <cp:keywords/>
  <dc:description/>
  <cp:lastModifiedBy>Никита Орлов</cp:lastModifiedBy>
  <cp:revision>5</cp:revision>
  <dcterms:created xsi:type="dcterms:W3CDTF">2015-05-14T08:40:00Z</dcterms:created>
  <dcterms:modified xsi:type="dcterms:W3CDTF">2015-05-21T06:40:00Z</dcterms:modified>
</cp:coreProperties>
</file>